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7688765" w:displacedByCustomXml="next"/>
    <w:sdt>
      <w:sdtPr>
        <w:id w:val="1018970370"/>
        <w:docPartObj>
          <w:docPartGallery w:val="Cover Pages"/>
          <w:docPartUnique/>
        </w:docPartObj>
      </w:sdt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23E1E536" w14:textId="49D4A6BC" w:rsidR="00F747EF"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7688765" w:history="1">
            <w:r>
              <w:rPr>
                <w:noProof/>
                <w:webHidden/>
              </w:rPr>
              <w:tab/>
            </w:r>
            <w:r>
              <w:rPr>
                <w:noProof/>
                <w:webHidden/>
              </w:rPr>
              <w:fldChar w:fldCharType="begin"/>
            </w:r>
            <w:r>
              <w:rPr>
                <w:noProof/>
                <w:webHidden/>
              </w:rPr>
              <w:instrText xml:space="preserve"> PAGEREF _Toc127688765 \h </w:instrText>
            </w:r>
            <w:r>
              <w:rPr>
                <w:noProof/>
                <w:webHidden/>
              </w:rPr>
            </w:r>
            <w:r>
              <w:rPr>
                <w:noProof/>
                <w:webHidden/>
              </w:rPr>
              <w:fldChar w:fldCharType="separate"/>
            </w:r>
            <w:r w:rsidR="007924E4">
              <w:rPr>
                <w:noProof/>
                <w:webHidden/>
              </w:rPr>
              <w:t>0</w:t>
            </w:r>
            <w:r>
              <w:rPr>
                <w:noProof/>
                <w:webHidden/>
              </w:rPr>
              <w:fldChar w:fldCharType="end"/>
            </w:r>
          </w:hyperlink>
        </w:p>
        <w:p w14:paraId="2C230B3B" w14:textId="369E757D" w:rsidR="00F747EF" w:rsidRDefault="00000000">
          <w:pPr>
            <w:pStyle w:val="TOC1"/>
            <w:tabs>
              <w:tab w:val="left" w:pos="440"/>
              <w:tab w:val="right" w:leader="dot" w:pos="9016"/>
            </w:tabs>
            <w:rPr>
              <w:rFonts w:eastAsiaTheme="minorEastAsia"/>
              <w:noProof/>
              <w:lang w:eastAsia="en-IE"/>
            </w:rPr>
          </w:pPr>
          <w:hyperlink w:anchor="_Toc127688766" w:history="1">
            <w:r w:rsidR="00F747EF" w:rsidRPr="00BD45BA">
              <w:rPr>
                <w:rStyle w:val="Hyperlink"/>
                <w:noProof/>
              </w:rPr>
              <w:t>2</w:t>
            </w:r>
            <w:r w:rsidR="00F747EF">
              <w:rPr>
                <w:rFonts w:eastAsiaTheme="minorEastAsia"/>
                <w:noProof/>
                <w:lang w:eastAsia="en-IE"/>
              </w:rPr>
              <w:tab/>
            </w:r>
            <w:r w:rsidR="00F747EF" w:rsidRPr="00BD45BA">
              <w:rPr>
                <w:rStyle w:val="Hyperlink"/>
                <w:noProof/>
              </w:rPr>
              <w:t>Introduction</w:t>
            </w:r>
            <w:r w:rsidR="00F747EF">
              <w:rPr>
                <w:noProof/>
                <w:webHidden/>
              </w:rPr>
              <w:tab/>
            </w:r>
            <w:r w:rsidR="00F747EF">
              <w:rPr>
                <w:noProof/>
                <w:webHidden/>
              </w:rPr>
              <w:fldChar w:fldCharType="begin"/>
            </w:r>
            <w:r w:rsidR="00F747EF">
              <w:rPr>
                <w:noProof/>
                <w:webHidden/>
              </w:rPr>
              <w:instrText xml:space="preserve"> PAGEREF _Toc127688766 \h </w:instrText>
            </w:r>
            <w:r w:rsidR="00F747EF">
              <w:rPr>
                <w:noProof/>
                <w:webHidden/>
              </w:rPr>
            </w:r>
            <w:r w:rsidR="00F747EF">
              <w:rPr>
                <w:noProof/>
                <w:webHidden/>
              </w:rPr>
              <w:fldChar w:fldCharType="separate"/>
            </w:r>
            <w:r w:rsidR="007924E4">
              <w:rPr>
                <w:noProof/>
                <w:webHidden/>
              </w:rPr>
              <w:t>4</w:t>
            </w:r>
            <w:r w:rsidR="00F747EF">
              <w:rPr>
                <w:noProof/>
                <w:webHidden/>
              </w:rPr>
              <w:fldChar w:fldCharType="end"/>
            </w:r>
          </w:hyperlink>
        </w:p>
        <w:p w14:paraId="57729C44" w14:textId="50082074" w:rsidR="00F747EF" w:rsidRDefault="00000000">
          <w:pPr>
            <w:pStyle w:val="TOC2"/>
            <w:tabs>
              <w:tab w:val="left" w:pos="880"/>
              <w:tab w:val="right" w:leader="dot" w:pos="9016"/>
            </w:tabs>
            <w:rPr>
              <w:rFonts w:eastAsiaTheme="minorEastAsia"/>
              <w:noProof/>
              <w:lang w:eastAsia="en-IE"/>
            </w:rPr>
          </w:pPr>
          <w:hyperlink w:anchor="_Toc127688767" w:history="1">
            <w:r w:rsidR="00F747EF" w:rsidRPr="00BD45BA">
              <w:rPr>
                <w:rStyle w:val="Hyperlink"/>
                <w:noProof/>
              </w:rPr>
              <w:t>2.1</w:t>
            </w:r>
            <w:r w:rsidR="00F747EF">
              <w:rPr>
                <w:rFonts w:eastAsiaTheme="minorEastAsia"/>
                <w:noProof/>
                <w:lang w:eastAsia="en-IE"/>
              </w:rPr>
              <w:tab/>
            </w:r>
            <w:r w:rsidR="00F747EF" w:rsidRPr="00BD45BA">
              <w:rPr>
                <w:rStyle w:val="Hyperlink"/>
                <w:noProof/>
              </w:rPr>
              <w:t>Project Type</w:t>
            </w:r>
            <w:r w:rsidR="00F747EF">
              <w:rPr>
                <w:noProof/>
                <w:webHidden/>
              </w:rPr>
              <w:tab/>
            </w:r>
            <w:r w:rsidR="00F747EF">
              <w:rPr>
                <w:noProof/>
                <w:webHidden/>
              </w:rPr>
              <w:fldChar w:fldCharType="begin"/>
            </w:r>
            <w:r w:rsidR="00F747EF">
              <w:rPr>
                <w:noProof/>
                <w:webHidden/>
              </w:rPr>
              <w:instrText xml:space="preserve"> PAGEREF _Toc127688767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62E1C1A1" w14:textId="2B7D54FD" w:rsidR="00F747EF" w:rsidRDefault="00000000">
          <w:pPr>
            <w:pStyle w:val="TOC2"/>
            <w:tabs>
              <w:tab w:val="left" w:pos="880"/>
              <w:tab w:val="right" w:leader="dot" w:pos="9016"/>
            </w:tabs>
            <w:rPr>
              <w:rFonts w:eastAsiaTheme="minorEastAsia"/>
              <w:noProof/>
              <w:lang w:eastAsia="en-IE"/>
            </w:rPr>
          </w:pPr>
          <w:hyperlink w:anchor="_Toc127688768" w:history="1">
            <w:r w:rsidR="00F747EF" w:rsidRPr="00BD45BA">
              <w:rPr>
                <w:rStyle w:val="Hyperlink"/>
                <w:noProof/>
              </w:rPr>
              <w:t>2.2</w:t>
            </w:r>
            <w:r w:rsidR="00F747EF">
              <w:rPr>
                <w:rFonts w:eastAsiaTheme="minorEastAsia"/>
                <w:noProof/>
                <w:lang w:eastAsia="en-IE"/>
              </w:rPr>
              <w:tab/>
            </w:r>
            <w:r w:rsidR="00F747EF" w:rsidRPr="00BD45BA">
              <w:rPr>
                <w:rStyle w:val="Hyperlink"/>
                <w:noProof/>
              </w:rPr>
              <w:t>The organisation</w:t>
            </w:r>
            <w:r w:rsidR="00F747EF">
              <w:rPr>
                <w:noProof/>
                <w:webHidden/>
              </w:rPr>
              <w:tab/>
            </w:r>
            <w:r w:rsidR="00F747EF">
              <w:rPr>
                <w:noProof/>
                <w:webHidden/>
              </w:rPr>
              <w:fldChar w:fldCharType="begin"/>
            </w:r>
            <w:r w:rsidR="00F747EF">
              <w:rPr>
                <w:noProof/>
                <w:webHidden/>
              </w:rPr>
              <w:instrText xml:space="preserve"> PAGEREF _Toc127688768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09CE3108" w14:textId="5E369F93" w:rsidR="00F747EF" w:rsidRDefault="00000000">
          <w:pPr>
            <w:pStyle w:val="TOC2"/>
            <w:tabs>
              <w:tab w:val="left" w:pos="880"/>
              <w:tab w:val="right" w:leader="dot" w:pos="9016"/>
            </w:tabs>
            <w:rPr>
              <w:rFonts w:eastAsiaTheme="minorEastAsia"/>
              <w:noProof/>
              <w:lang w:eastAsia="en-IE"/>
            </w:rPr>
          </w:pPr>
          <w:hyperlink w:anchor="_Toc127688769" w:history="1">
            <w:r w:rsidR="00F747EF" w:rsidRPr="00BD45BA">
              <w:rPr>
                <w:rStyle w:val="Hyperlink"/>
                <w:noProof/>
              </w:rPr>
              <w:t>2.3</w:t>
            </w:r>
            <w:r w:rsidR="00F747EF">
              <w:rPr>
                <w:rFonts w:eastAsiaTheme="minorEastAsia"/>
                <w:noProof/>
                <w:lang w:eastAsia="en-IE"/>
              </w:rPr>
              <w:tab/>
            </w:r>
            <w:r w:rsidR="00F747EF" w:rsidRPr="00BD45BA">
              <w:rPr>
                <w:rStyle w:val="Hyperlink"/>
                <w:noProof/>
              </w:rPr>
              <w:t>System Background and Project Scope</w:t>
            </w:r>
            <w:r w:rsidR="00F747EF">
              <w:rPr>
                <w:noProof/>
                <w:webHidden/>
              </w:rPr>
              <w:tab/>
            </w:r>
            <w:r w:rsidR="00F747EF">
              <w:rPr>
                <w:noProof/>
                <w:webHidden/>
              </w:rPr>
              <w:fldChar w:fldCharType="begin"/>
            </w:r>
            <w:r w:rsidR="00F747EF">
              <w:rPr>
                <w:noProof/>
                <w:webHidden/>
              </w:rPr>
              <w:instrText xml:space="preserve"> PAGEREF _Toc127688769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463BB6D4" w14:textId="15059DD1" w:rsidR="00F747EF" w:rsidRDefault="00000000">
          <w:pPr>
            <w:pStyle w:val="TOC2"/>
            <w:tabs>
              <w:tab w:val="left" w:pos="880"/>
              <w:tab w:val="right" w:leader="dot" w:pos="9016"/>
            </w:tabs>
            <w:rPr>
              <w:rFonts w:eastAsiaTheme="minorEastAsia"/>
              <w:noProof/>
              <w:lang w:eastAsia="en-IE"/>
            </w:rPr>
          </w:pPr>
          <w:hyperlink w:anchor="_Toc127688770" w:history="1">
            <w:r w:rsidR="00F747EF" w:rsidRPr="00BD45BA">
              <w:rPr>
                <w:rStyle w:val="Hyperlink"/>
                <w:noProof/>
              </w:rPr>
              <w:t>2.4</w:t>
            </w:r>
            <w:r w:rsidR="00F747EF">
              <w:rPr>
                <w:rFonts w:eastAsiaTheme="minorEastAsia"/>
                <w:noProof/>
                <w:lang w:eastAsia="en-IE"/>
              </w:rPr>
              <w:tab/>
            </w:r>
            <w:r w:rsidR="00F747EF" w:rsidRPr="00BD45BA">
              <w:rPr>
                <w:rStyle w:val="Hyperlink"/>
                <w:noProof/>
              </w:rPr>
              <w:t>Fieldview</w:t>
            </w:r>
            <w:r w:rsidR="00F747EF">
              <w:rPr>
                <w:noProof/>
                <w:webHidden/>
              </w:rPr>
              <w:tab/>
            </w:r>
            <w:r w:rsidR="00F747EF">
              <w:rPr>
                <w:noProof/>
                <w:webHidden/>
              </w:rPr>
              <w:fldChar w:fldCharType="begin"/>
            </w:r>
            <w:r w:rsidR="00F747EF">
              <w:rPr>
                <w:noProof/>
                <w:webHidden/>
              </w:rPr>
              <w:instrText xml:space="preserve"> PAGEREF _Toc127688770 \h </w:instrText>
            </w:r>
            <w:r w:rsidR="00F747EF">
              <w:rPr>
                <w:noProof/>
                <w:webHidden/>
              </w:rPr>
            </w:r>
            <w:r w:rsidR="00F747EF">
              <w:rPr>
                <w:noProof/>
                <w:webHidden/>
              </w:rPr>
              <w:fldChar w:fldCharType="separate"/>
            </w:r>
            <w:r w:rsidR="007924E4">
              <w:rPr>
                <w:noProof/>
                <w:webHidden/>
              </w:rPr>
              <w:t>6</w:t>
            </w:r>
            <w:r w:rsidR="00F747EF">
              <w:rPr>
                <w:noProof/>
                <w:webHidden/>
              </w:rPr>
              <w:fldChar w:fldCharType="end"/>
            </w:r>
          </w:hyperlink>
        </w:p>
        <w:p w14:paraId="7BE1C252" w14:textId="4E56FE00" w:rsidR="00F747EF" w:rsidRDefault="00000000">
          <w:pPr>
            <w:pStyle w:val="TOC2"/>
            <w:tabs>
              <w:tab w:val="left" w:pos="880"/>
              <w:tab w:val="right" w:leader="dot" w:pos="9016"/>
            </w:tabs>
            <w:rPr>
              <w:rFonts w:eastAsiaTheme="minorEastAsia"/>
              <w:noProof/>
              <w:lang w:eastAsia="en-IE"/>
            </w:rPr>
          </w:pPr>
          <w:hyperlink w:anchor="_Toc127688771" w:history="1">
            <w:r w:rsidR="00F747EF" w:rsidRPr="00BD45BA">
              <w:rPr>
                <w:rStyle w:val="Hyperlink"/>
                <w:noProof/>
              </w:rPr>
              <w:t>2.5</w:t>
            </w:r>
            <w:r w:rsidR="00F747EF">
              <w:rPr>
                <w:rFonts w:eastAsiaTheme="minorEastAsia"/>
                <w:noProof/>
                <w:lang w:eastAsia="en-IE"/>
              </w:rPr>
              <w:tab/>
            </w:r>
            <w:r w:rsidR="00F747EF" w:rsidRPr="00BD45BA">
              <w:rPr>
                <w:rStyle w:val="Hyperlink"/>
                <w:noProof/>
              </w:rPr>
              <w:t>Smartsheet</w:t>
            </w:r>
            <w:r w:rsidR="00F747EF">
              <w:rPr>
                <w:noProof/>
                <w:webHidden/>
              </w:rPr>
              <w:tab/>
            </w:r>
            <w:r w:rsidR="00F747EF">
              <w:rPr>
                <w:noProof/>
                <w:webHidden/>
              </w:rPr>
              <w:fldChar w:fldCharType="begin"/>
            </w:r>
            <w:r w:rsidR="00F747EF">
              <w:rPr>
                <w:noProof/>
                <w:webHidden/>
              </w:rPr>
              <w:instrText xml:space="preserve"> PAGEREF _Toc127688771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1EE8C5CB" w14:textId="15BBC2F4" w:rsidR="00F747EF" w:rsidRDefault="00000000">
          <w:pPr>
            <w:pStyle w:val="TOC2"/>
            <w:tabs>
              <w:tab w:val="left" w:pos="880"/>
              <w:tab w:val="right" w:leader="dot" w:pos="9016"/>
            </w:tabs>
            <w:rPr>
              <w:rFonts w:eastAsiaTheme="minorEastAsia"/>
              <w:noProof/>
              <w:lang w:eastAsia="en-IE"/>
            </w:rPr>
          </w:pPr>
          <w:hyperlink w:anchor="_Toc127688772" w:history="1">
            <w:r w:rsidR="00F747EF" w:rsidRPr="00BD45BA">
              <w:rPr>
                <w:rStyle w:val="Hyperlink"/>
                <w:noProof/>
              </w:rPr>
              <w:t>2.6</w:t>
            </w:r>
            <w:r w:rsidR="00F747EF">
              <w:rPr>
                <w:rFonts w:eastAsiaTheme="minorEastAsia"/>
                <w:noProof/>
                <w:lang w:eastAsia="en-IE"/>
              </w:rPr>
              <w:tab/>
            </w:r>
            <w:r w:rsidR="00F747EF" w:rsidRPr="00BD45BA">
              <w:rPr>
                <w:rStyle w:val="Hyperlink"/>
                <w:noProof/>
              </w:rPr>
              <w:t>Sharepoint/Office365</w:t>
            </w:r>
            <w:r w:rsidR="00F747EF">
              <w:rPr>
                <w:noProof/>
                <w:webHidden/>
              </w:rPr>
              <w:tab/>
            </w:r>
            <w:r w:rsidR="00F747EF">
              <w:rPr>
                <w:noProof/>
                <w:webHidden/>
              </w:rPr>
              <w:fldChar w:fldCharType="begin"/>
            </w:r>
            <w:r w:rsidR="00F747EF">
              <w:rPr>
                <w:noProof/>
                <w:webHidden/>
              </w:rPr>
              <w:instrText xml:space="preserve"> PAGEREF _Toc127688772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62F8B5EA" w14:textId="37B761F4" w:rsidR="00F747EF" w:rsidRDefault="00000000">
          <w:pPr>
            <w:pStyle w:val="TOC2"/>
            <w:tabs>
              <w:tab w:val="left" w:pos="880"/>
              <w:tab w:val="right" w:leader="dot" w:pos="9016"/>
            </w:tabs>
            <w:rPr>
              <w:rFonts w:eastAsiaTheme="minorEastAsia"/>
              <w:noProof/>
              <w:lang w:eastAsia="en-IE"/>
            </w:rPr>
          </w:pPr>
          <w:hyperlink w:anchor="_Toc127688773" w:history="1">
            <w:r w:rsidR="00F747EF" w:rsidRPr="00BD45BA">
              <w:rPr>
                <w:rStyle w:val="Hyperlink"/>
                <w:noProof/>
              </w:rPr>
              <w:t>2.7</w:t>
            </w:r>
            <w:r w:rsidR="00F747EF">
              <w:rPr>
                <w:rFonts w:eastAsiaTheme="minorEastAsia"/>
                <w:noProof/>
                <w:lang w:eastAsia="en-IE"/>
              </w:rPr>
              <w:tab/>
            </w:r>
            <w:r w:rsidR="00F747EF" w:rsidRPr="00BD45BA">
              <w:rPr>
                <w:rStyle w:val="Hyperlink"/>
                <w:noProof/>
              </w:rPr>
              <w:t>Current Situation</w:t>
            </w:r>
            <w:r w:rsidR="00F747EF">
              <w:rPr>
                <w:noProof/>
                <w:webHidden/>
              </w:rPr>
              <w:tab/>
            </w:r>
            <w:r w:rsidR="00F747EF">
              <w:rPr>
                <w:noProof/>
                <w:webHidden/>
              </w:rPr>
              <w:fldChar w:fldCharType="begin"/>
            </w:r>
            <w:r w:rsidR="00F747EF">
              <w:rPr>
                <w:noProof/>
                <w:webHidden/>
              </w:rPr>
              <w:instrText xml:space="preserve"> PAGEREF _Toc127688773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7A67C28C" w14:textId="4F30D058" w:rsidR="00F747EF" w:rsidRDefault="00000000">
          <w:pPr>
            <w:pStyle w:val="TOC2"/>
            <w:tabs>
              <w:tab w:val="left" w:pos="880"/>
              <w:tab w:val="right" w:leader="dot" w:pos="9016"/>
            </w:tabs>
            <w:rPr>
              <w:rFonts w:eastAsiaTheme="minorEastAsia"/>
              <w:noProof/>
              <w:lang w:eastAsia="en-IE"/>
            </w:rPr>
          </w:pPr>
          <w:hyperlink w:anchor="_Toc127688774" w:history="1">
            <w:r w:rsidR="00F747EF" w:rsidRPr="00BD45BA">
              <w:rPr>
                <w:rStyle w:val="Hyperlink"/>
                <w:noProof/>
              </w:rPr>
              <w:t>2.8</w:t>
            </w:r>
            <w:r w:rsidR="00F747EF">
              <w:rPr>
                <w:rFonts w:eastAsiaTheme="minorEastAsia"/>
                <w:noProof/>
                <w:lang w:eastAsia="en-IE"/>
              </w:rPr>
              <w:tab/>
            </w:r>
            <w:r w:rsidR="00F747EF" w:rsidRPr="00BD45BA">
              <w:rPr>
                <w:rStyle w:val="Hyperlink"/>
                <w:noProof/>
              </w:rPr>
              <w:t>What are the problems.</w:t>
            </w:r>
            <w:r w:rsidR="00F747EF">
              <w:rPr>
                <w:noProof/>
                <w:webHidden/>
              </w:rPr>
              <w:tab/>
            </w:r>
            <w:r w:rsidR="00F747EF">
              <w:rPr>
                <w:noProof/>
                <w:webHidden/>
              </w:rPr>
              <w:fldChar w:fldCharType="begin"/>
            </w:r>
            <w:r w:rsidR="00F747EF">
              <w:rPr>
                <w:noProof/>
                <w:webHidden/>
              </w:rPr>
              <w:instrText xml:space="preserve"> PAGEREF _Toc127688774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99F6E51" w14:textId="3630FF03" w:rsidR="00F747EF" w:rsidRDefault="00000000">
          <w:pPr>
            <w:pStyle w:val="TOC1"/>
            <w:tabs>
              <w:tab w:val="left" w:pos="440"/>
              <w:tab w:val="right" w:leader="dot" w:pos="9016"/>
            </w:tabs>
            <w:rPr>
              <w:rFonts w:eastAsiaTheme="minorEastAsia"/>
              <w:noProof/>
              <w:lang w:eastAsia="en-IE"/>
            </w:rPr>
          </w:pPr>
          <w:hyperlink w:anchor="_Toc127688775" w:history="1">
            <w:r w:rsidR="00F747EF" w:rsidRPr="00BD45BA">
              <w:rPr>
                <w:rStyle w:val="Hyperlink"/>
                <w:noProof/>
              </w:rPr>
              <w:t>3</w:t>
            </w:r>
            <w:r w:rsidR="00F747EF">
              <w:rPr>
                <w:rFonts w:eastAsiaTheme="minorEastAsia"/>
                <w:noProof/>
                <w:lang w:eastAsia="en-IE"/>
              </w:rPr>
              <w:tab/>
            </w:r>
            <w:r w:rsidR="00F747EF" w:rsidRPr="00BD45BA">
              <w:rPr>
                <w:rStyle w:val="Hyperlink"/>
                <w:noProof/>
              </w:rPr>
              <w:t>Use Case</w:t>
            </w:r>
            <w:r w:rsidR="00F747EF">
              <w:rPr>
                <w:noProof/>
                <w:webHidden/>
              </w:rPr>
              <w:tab/>
            </w:r>
            <w:r w:rsidR="00F747EF">
              <w:rPr>
                <w:noProof/>
                <w:webHidden/>
              </w:rPr>
              <w:fldChar w:fldCharType="begin"/>
            </w:r>
            <w:r w:rsidR="00F747EF">
              <w:rPr>
                <w:noProof/>
                <w:webHidden/>
              </w:rPr>
              <w:instrText xml:space="preserve"> PAGEREF _Toc127688775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4580432" w14:textId="616196A2" w:rsidR="00F747EF" w:rsidRDefault="00000000">
          <w:pPr>
            <w:pStyle w:val="TOC1"/>
            <w:tabs>
              <w:tab w:val="left" w:pos="440"/>
              <w:tab w:val="right" w:leader="dot" w:pos="9016"/>
            </w:tabs>
            <w:rPr>
              <w:rFonts w:eastAsiaTheme="minorEastAsia"/>
              <w:noProof/>
              <w:lang w:eastAsia="en-IE"/>
            </w:rPr>
          </w:pPr>
          <w:hyperlink w:anchor="_Toc127688776" w:history="1">
            <w:r w:rsidR="00F747EF" w:rsidRPr="00BD45BA">
              <w:rPr>
                <w:rStyle w:val="Hyperlink"/>
                <w:noProof/>
              </w:rPr>
              <w:t>4</w:t>
            </w:r>
            <w:r w:rsidR="00F747EF">
              <w:rPr>
                <w:rFonts w:eastAsiaTheme="minorEastAsia"/>
                <w:noProof/>
                <w:lang w:eastAsia="en-IE"/>
              </w:rPr>
              <w:tab/>
            </w:r>
            <w:r w:rsidR="00F747EF" w:rsidRPr="00BD45BA">
              <w:rPr>
                <w:rStyle w:val="Hyperlink"/>
                <w:noProof/>
              </w:rPr>
              <w:t>Potential Technologies, Tools, and Languages</w:t>
            </w:r>
            <w:r w:rsidR="00F747EF">
              <w:rPr>
                <w:noProof/>
                <w:webHidden/>
              </w:rPr>
              <w:tab/>
            </w:r>
            <w:r w:rsidR="00F747EF">
              <w:rPr>
                <w:noProof/>
                <w:webHidden/>
              </w:rPr>
              <w:fldChar w:fldCharType="begin"/>
            </w:r>
            <w:r w:rsidR="00F747EF">
              <w:rPr>
                <w:noProof/>
                <w:webHidden/>
              </w:rPr>
              <w:instrText xml:space="preserve"> PAGEREF _Toc127688776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6FA5EC38" w14:textId="6702AF7C" w:rsidR="00F747EF" w:rsidRDefault="00000000">
          <w:pPr>
            <w:pStyle w:val="TOC2"/>
            <w:tabs>
              <w:tab w:val="left" w:pos="880"/>
              <w:tab w:val="right" w:leader="dot" w:pos="9016"/>
            </w:tabs>
            <w:rPr>
              <w:rFonts w:eastAsiaTheme="minorEastAsia"/>
              <w:noProof/>
              <w:lang w:eastAsia="en-IE"/>
            </w:rPr>
          </w:pPr>
          <w:hyperlink w:anchor="_Toc127688777" w:history="1">
            <w:r w:rsidR="00F747EF" w:rsidRPr="00BD45BA">
              <w:rPr>
                <w:rStyle w:val="Hyperlink"/>
                <w:noProof/>
              </w:rPr>
              <w:t>4.1</w:t>
            </w:r>
            <w:r w:rsidR="00F747EF">
              <w:rPr>
                <w:rFonts w:eastAsiaTheme="minorEastAsia"/>
                <w:noProof/>
                <w:lang w:eastAsia="en-IE"/>
              </w:rPr>
              <w:tab/>
            </w:r>
            <w:r w:rsidR="00F747EF" w:rsidRPr="00BD45BA">
              <w:rPr>
                <w:rStyle w:val="Hyperlink"/>
                <w:noProof/>
              </w:rPr>
              <w:t>Potential Issues</w:t>
            </w:r>
            <w:r w:rsidR="00F747EF">
              <w:rPr>
                <w:noProof/>
                <w:webHidden/>
              </w:rPr>
              <w:tab/>
            </w:r>
            <w:r w:rsidR="00F747EF">
              <w:rPr>
                <w:noProof/>
                <w:webHidden/>
              </w:rPr>
              <w:fldChar w:fldCharType="begin"/>
            </w:r>
            <w:r w:rsidR="00F747EF">
              <w:rPr>
                <w:noProof/>
                <w:webHidden/>
              </w:rPr>
              <w:instrText xml:space="preserve"> PAGEREF _Toc127688777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4B641C80" w14:textId="12C27383" w:rsidR="00F747EF" w:rsidRDefault="00000000">
          <w:pPr>
            <w:pStyle w:val="TOC1"/>
            <w:tabs>
              <w:tab w:val="left" w:pos="440"/>
              <w:tab w:val="right" w:leader="dot" w:pos="9016"/>
            </w:tabs>
            <w:rPr>
              <w:rFonts w:eastAsiaTheme="minorEastAsia"/>
              <w:noProof/>
              <w:lang w:eastAsia="en-IE"/>
            </w:rPr>
          </w:pPr>
          <w:hyperlink w:anchor="_Toc127688778" w:history="1">
            <w:r w:rsidR="00F747EF" w:rsidRPr="00BD45BA">
              <w:rPr>
                <w:rStyle w:val="Hyperlink"/>
                <w:noProof/>
              </w:rPr>
              <w:t>5</w:t>
            </w:r>
            <w:r w:rsidR="00F747EF">
              <w:rPr>
                <w:rFonts w:eastAsiaTheme="minorEastAsia"/>
                <w:noProof/>
                <w:lang w:eastAsia="en-IE"/>
              </w:rPr>
              <w:tab/>
            </w:r>
            <w:r w:rsidR="00F747EF" w:rsidRPr="00BD45BA">
              <w:rPr>
                <w:rStyle w:val="Hyperlink"/>
                <w:noProof/>
              </w:rPr>
              <w:t>Objectives</w:t>
            </w:r>
            <w:r w:rsidR="00F747EF">
              <w:rPr>
                <w:noProof/>
                <w:webHidden/>
              </w:rPr>
              <w:tab/>
            </w:r>
            <w:r w:rsidR="00F747EF">
              <w:rPr>
                <w:noProof/>
                <w:webHidden/>
              </w:rPr>
              <w:fldChar w:fldCharType="begin"/>
            </w:r>
            <w:r w:rsidR="00F747EF">
              <w:rPr>
                <w:noProof/>
                <w:webHidden/>
              </w:rPr>
              <w:instrText xml:space="preserve"> PAGEREF _Toc127688778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5AA63397" w14:textId="59CE8089" w:rsidR="00F747EF" w:rsidRDefault="00000000">
          <w:pPr>
            <w:pStyle w:val="TOC1"/>
            <w:tabs>
              <w:tab w:val="left" w:pos="440"/>
              <w:tab w:val="right" w:leader="dot" w:pos="9016"/>
            </w:tabs>
            <w:rPr>
              <w:rFonts w:eastAsiaTheme="minorEastAsia"/>
              <w:noProof/>
              <w:lang w:eastAsia="en-IE"/>
            </w:rPr>
          </w:pPr>
          <w:hyperlink w:anchor="_Toc127688779" w:history="1">
            <w:r w:rsidR="00F747EF" w:rsidRPr="00BD45BA">
              <w:rPr>
                <w:rStyle w:val="Hyperlink"/>
                <w:noProof/>
              </w:rPr>
              <w:t>6</w:t>
            </w:r>
            <w:r w:rsidR="00F747EF">
              <w:rPr>
                <w:rFonts w:eastAsiaTheme="minorEastAsia"/>
                <w:noProof/>
                <w:lang w:eastAsia="en-IE"/>
              </w:rPr>
              <w:tab/>
            </w:r>
            <w:r w:rsidR="00F747EF" w:rsidRPr="00BD45BA">
              <w:rPr>
                <w:rStyle w:val="Hyperlink"/>
                <w:noProof/>
              </w:rPr>
              <w:t>Methodology</w:t>
            </w:r>
            <w:r w:rsidR="00F747EF">
              <w:rPr>
                <w:noProof/>
                <w:webHidden/>
              </w:rPr>
              <w:tab/>
            </w:r>
            <w:r w:rsidR="00F747EF">
              <w:rPr>
                <w:noProof/>
                <w:webHidden/>
              </w:rPr>
              <w:fldChar w:fldCharType="begin"/>
            </w:r>
            <w:r w:rsidR="00F747EF">
              <w:rPr>
                <w:noProof/>
                <w:webHidden/>
              </w:rPr>
              <w:instrText xml:space="preserve"> PAGEREF _Toc127688779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35160092" w14:textId="63C29E88" w:rsidR="00F747EF" w:rsidRDefault="00000000">
          <w:pPr>
            <w:pStyle w:val="TOC2"/>
            <w:tabs>
              <w:tab w:val="left" w:pos="880"/>
              <w:tab w:val="right" w:leader="dot" w:pos="9016"/>
            </w:tabs>
            <w:rPr>
              <w:rFonts w:eastAsiaTheme="minorEastAsia"/>
              <w:noProof/>
              <w:lang w:eastAsia="en-IE"/>
            </w:rPr>
          </w:pPr>
          <w:hyperlink w:anchor="_Toc127688780" w:history="1">
            <w:r w:rsidR="00F747EF" w:rsidRPr="00BD45BA">
              <w:rPr>
                <w:rStyle w:val="Hyperlink"/>
                <w:noProof/>
              </w:rPr>
              <w:t>6.1</w:t>
            </w:r>
            <w:r w:rsidR="00F747EF">
              <w:rPr>
                <w:rFonts w:eastAsiaTheme="minorEastAsia"/>
                <w:noProof/>
                <w:lang w:eastAsia="en-IE"/>
              </w:rPr>
              <w:tab/>
            </w:r>
            <w:r w:rsidR="00F747EF" w:rsidRPr="00BD45BA">
              <w:rPr>
                <w:rStyle w:val="Hyperlink"/>
                <w:noProof/>
              </w:rPr>
              <w:t>Dataflow</w:t>
            </w:r>
            <w:r w:rsidR="00F747EF">
              <w:rPr>
                <w:noProof/>
                <w:webHidden/>
              </w:rPr>
              <w:tab/>
            </w:r>
            <w:r w:rsidR="00F747EF">
              <w:rPr>
                <w:noProof/>
                <w:webHidden/>
              </w:rPr>
              <w:fldChar w:fldCharType="begin"/>
            </w:r>
            <w:r w:rsidR="00F747EF">
              <w:rPr>
                <w:noProof/>
                <w:webHidden/>
              </w:rPr>
              <w:instrText xml:space="preserve"> PAGEREF _Toc127688780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2820BD47" w14:textId="49813E02" w:rsidR="00F747EF" w:rsidRDefault="00000000">
          <w:pPr>
            <w:pStyle w:val="TOC2"/>
            <w:tabs>
              <w:tab w:val="left" w:pos="880"/>
              <w:tab w:val="right" w:leader="dot" w:pos="9016"/>
            </w:tabs>
            <w:rPr>
              <w:rFonts w:eastAsiaTheme="minorEastAsia"/>
              <w:noProof/>
              <w:lang w:eastAsia="en-IE"/>
            </w:rPr>
          </w:pPr>
          <w:hyperlink w:anchor="_Toc127688781" w:history="1">
            <w:r w:rsidR="00F747EF" w:rsidRPr="00BD45BA">
              <w:rPr>
                <w:rStyle w:val="Hyperlink"/>
                <w:noProof/>
              </w:rPr>
              <w:t>6.2</w:t>
            </w:r>
            <w:r w:rsidR="00F747EF">
              <w:rPr>
                <w:rFonts w:eastAsiaTheme="minorEastAsia"/>
                <w:noProof/>
                <w:lang w:eastAsia="en-IE"/>
              </w:rPr>
              <w:tab/>
            </w:r>
            <w:r w:rsidR="00F747EF" w:rsidRPr="00BD45BA">
              <w:rPr>
                <w:rStyle w:val="Hyperlink"/>
                <w:noProof/>
              </w:rPr>
              <w:t>Modelling</w:t>
            </w:r>
            <w:r w:rsidR="00F747EF">
              <w:rPr>
                <w:noProof/>
                <w:webHidden/>
              </w:rPr>
              <w:tab/>
            </w:r>
            <w:r w:rsidR="00F747EF">
              <w:rPr>
                <w:noProof/>
                <w:webHidden/>
              </w:rPr>
              <w:fldChar w:fldCharType="begin"/>
            </w:r>
            <w:r w:rsidR="00F747EF">
              <w:rPr>
                <w:noProof/>
                <w:webHidden/>
              </w:rPr>
              <w:instrText xml:space="preserve"> PAGEREF _Toc127688781 \h </w:instrText>
            </w:r>
            <w:r w:rsidR="00F747EF">
              <w:rPr>
                <w:noProof/>
                <w:webHidden/>
              </w:rPr>
            </w:r>
            <w:r w:rsidR="00F747EF">
              <w:rPr>
                <w:noProof/>
                <w:webHidden/>
              </w:rPr>
              <w:fldChar w:fldCharType="separate"/>
            </w:r>
            <w:r w:rsidR="007924E4">
              <w:rPr>
                <w:noProof/>
                <w:webHidden/>
              </w:rPr>
              <w:t>10</w:t>
            </w:r>
            <w:r w:rsidR="00F747EF">
              <w:rPr>
                <w:noProof/>
                <w:webHidden/>
              </w:rPr>
              <w:fldChar w:fldCharType="end"/>
            </w:r>
          </w:hyperlink>
        </w:p>
        <w:p w14:paraId="0B0A1746" w14:textId="44125C44" w:rsidR="00F747EF" w:rsidRDefault="00000000">
          <w:pPr>
            <w:pStyle w:val="TOC2"/>
            <w:tabs>
              <w:tab w:val="left" w:pos="880"/>
              <w:tab w:val="right" w:leader="dot" w:pos="9016"/>
            </w:tabs>
            <w:rPr>
              <w:rFonts w:eastAsiaTheme="minorEastAsia"/>
              <w:noProof/>
              <w:lang w:eastAsia="en-IE"/>
            </w:rPr>
          </w:pPr>
          <w:hyperlink w:anchor="_Toc127688782" w:history="1">
            <w:r w:rsidR="00F747EF" w:rsidRPr="00BD45BA">
              <w:rPr>
                <w:rStyle w:val="Hyperlink"/>
                <w:noProof/>
              </w:rPr>
              <w:t>6.3</w:t>
            </w:r>
            <w:r w:rsidR="00F747EF">
              <w:rPr>
                <w:rFonts w:eastAsiaTheme="minorEastAsia"/>
                <w:noProof/>
                <w:lang w:eastAsia="en-IE"/>
              </w:rPr>
              <w:tab/>
            </w:r>
            <w:r w:rsidR="00F747EF" w:rsidRPr="00BD45BA">
              <w:rPr>
                <w:rStyle w:val="Hyperlink"/>
                <w:noProof/>
              </w:rPr>
              <w:t>Feedback Loop</w:t>
            </w:r>
            <w:r w:rsidR="00F747EF">
              <w:rPr>
                <w:noProof/>
                <w:webHidden/>
              </w:rPr>
              <w:tab/>
            </w:r>
            <w:r w:rsidR="00F747EF">
              <w:rPr>
                <w:noProof/>
                <w:webHidden/>
              </w:rPr>
              <w:fldChar w:fldCharType="begin"/>
            </w:r>
            <w:r w:rsidR="00F747EF">
              <w:rPr>
                <w:noProof/>
                <w:webHidden/>
              </w:rPr>
              <w:instrText xml:space="preserve"> PAGEREF _Toc127688782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1D2BA10A" w14:textId="7FA0A334" w:rsidR="00F747EF" w:rsidRDefault="00000000">
          <w:pPr>
            <w:pStyle w:val="TOC2"/>
            <w:tabs>
              <w:tab w:val="left" w:pos="880"/>
              <w:tab w:val="right" w:leader="dot" w:pos="9016"/>
            </w:tabs>
            <w:rPr>
              <w:rFonts w:eastAsiaTheme="minorEastAsia"/>
              <w:noProof/>
              <w:lang w:eastAsia="en-IE"/>
            </w:rPr>
          </w:pPr>
          <w:hyperlink w:anchor="_Toc127688783" w:history="1">
            <w:r w:rsidR="00F747EF" w:rsidRPr="00BD45BA">
              <w:rPr>
                <w:rStyle w:val="Hyperlink"/>
                <w:noProof/>
              </w:rPr>
              <w:t>6.4</w:t>
            </w:r>
            <w:r w:rsidR="00F747EF">
              <w:rPr>
                <w:rFonts w:eastAsiaTheme="minorEastAsia"/>
                <w:noProof/>
                <w:lang w:eastAsia="en-IE"/>
              </w:rPr>
              <w:tab/>
            </w:r>
            <w:r w:rsidR="00F747EF" w:rsidRPr="00BD45BA">
              <w:rPr>
                <w:rStyle w:val="Hyperlink"/>
                <w:noProof/>
              </w:rPr>
              <w:t>Technologies</w:t>
            </w:r>
            <w:r w:rsidR="00F747EF">
              <w:rPr>
                <w:noProof/>
                <w:webHidden/>
              </w:rPr>
              <w:tab/>
            </w:r>
            <w:r w:rsidR="00F747EF">
              <w:rPr>
                <w:noProof/>
                <w:webHidden/>
              </w:rPr>
              <w:fldChar w:fldCharType="begin"/>
            </w:r>
            <w:r w:rsidR="00F747EF">
              <w:rPr>
                <w:noProof/>
                <w:webHidden/>
              </w:rPr>
              <w:instrText xml:space="preserve"> PAGEREF _Toc127688783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2DCDB07C" w14:textId="70E3F3B9" w:rsidR="00F747EF" w:rsidRDefault="00000000">
          <w:pPr>
            <w:pStyle w:val="TOC3"/>
            <w:tabs>
              <w:tab w:val="left" w:pos="1320"/>
              <w:tab w:val="right" w:leader="dot" w:pos="9016"/>
            </w:tabs>
            <w:rPr>
              <w:rFonts w:eastAsiaTheme="minorEastAsia"/>
              <w:noProof/>
              <w:lang w:eastAsia="en-IE"/>
            </w:rPr>
          </w:pPr>
          <w:hyperlink w:anchor="_Toc127688784" w:history="1">
            <w:r w:rsidR="00F747EF" w:rsidRPr="00BD45BA">
              <w:rPr>
                <w:rStyle w:val="Hyperlink"/>
                <w:noProof/>
              </w:rPr>
              <w:t>6.4.1</w:t>
            </w:r>
            <w:r w:rsidR="00F747EF">
              <w:rPr>
                <w:rFonts w:eastAsiaTheme="minorEastAsia"/>
                <w:noProof/>
                <w:lang w:eastAsia="en-IE"/>
              </w:rPr>
              <w:tab/>
            </w:r>
            <w:r w:rsidR="00F747EF" w:rsidRPr="00BD45BA">
              <w:rPr>
                <w:rStyle w:val="Hyperlink"/>
                <w:noProof/>
              </w:rPr>
              <w:t>PowerBI</w:t>
            </w:r>
            <w:r w:rsidR="00F747EF">
              <w:rPr>
                <w:noProof/>
                <w:webHidden/>
              </w:rPr>
              <w:tab/>
            </w:r>
            <w:r w:rsidR="00F747EF">
              <w:rPr>
                <w:noProof/>
                <w:webHidden/>
              </w:rPr>
              <w:fldChar w:fldCharType="begin"/>
            </w:r>
            <w:r w:rsidR="00F747EF">
              <w:rPr>
                <w:noProof/>
                <w:webHidden/>
              </w:rPr>
              <w:instrText xml:space="preserve"> PAGEREF _Toc127688784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46F85332" w14:textId="3DDB7809" w:rsidR="00F747EF" w:rsidRDefault="00000000">
          <w:pPr>
            <w:pStyle w:val="TOC3"/>
            <w:tabs>
              <w:tab w:val="left" w:pos="1320"/>
              <w:tab w:val="right" w:leader="dot" w:pos="9016"/>
            </w:tabs>
            <w:rPr>
              <w:rFonts w:eastAsiaTheme="minorEastAsia"/>
              <w:noProof/>
              <w:lang w:eastAsia="en-IE"/>
            </w:rPr>
          </w:pPr>
          <w:hyperlink w:anchor="_Toc127688785" w:history="1">
            <w:r w:rsidR="00F747EF" w:rsidRPr="00BD45BA">
              <w:rPr>
                <w:rStyle w:val="Hyperlink"/>
                <w:noProof/>
              </w:rPr>
              <w:t>6.4.2</w:t>
            </w:r>
            <w:r w:rsidR="00F747EF">
              <w:rPr>
                <w:rFonts w:eastAsiaTheme="minorEastAsia"/>
                <w:noProof/>
                <w:lang w:eastAsia="en-IE"/>
              </w:rPr>
              <w:tab/>
            </w:r>
            <w:r w:rsidR="00F747EF" w:rsidRPr="00BD45BA">
              <w:rPr>
                <w:rStyle w:val="Hyperlink"/>
                <w:noProof/>
              </w:rPr>
              <w:t>SOAP API</w:t>
            </w:r>
            <w:r w:rsidR="00F747EF">
              <w:rPr>
                <w:noProof/>
                <w:webHidden/>
              </w:rPr>
              <w:tab/>
            </w:r>
            <w:r w:rsidR="00F747EF">
              <w:rPr>
                <w:noProof/>
                <w:webHidden/>
              </w:rPr>
              <w:fldChar w:fldCharType="begin"/>
            </w:r>
            <w:r w:rsidR="00F747EF">
              <w:rPr>
                <w:noProof/>
                <w:webHidden/>
              </w:rPr>
              <w:instrText xml:space="preserve"> PAGEREF _Toc127688785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3F9C9050" w14:textId="28B26581" w:rsidR="00F747EF" w:rsidRDefault="00000000">
          <w:pPr>
            <w:pStyle w:val="TOC3"/>
            <w:tabs>
              <w:tab w:val="left" w:pos="1320"/>
              <w:tab w:val="right" w:leader="dot" w:pos="9016"/>
            </w:tabs>
            <w:rPr>
              <w:rFonts w:eastAsiaTheme="minorEastAsia"/>
              <w:noProof/>
              <w:lang w:eastAsia="en-IE"/>
            </w:rPr>
          </w:pPr>
          <w:hyperlink w:anchor="_Toc127688786" w:history="1">
            <w:r w:rsidR="00F747EF" w:rsidRPr="00BD45BA">
              <w:rPr>
                <w:rStyle w:val="Hyperlink"/>
                <w:noProof/>
              </w:rPr>
              <w:t>6.4.3</w:t>
            </w:r>
            <w:r w:rsidR="00F747EF">
              <w:rPr>
                <w:rFonts w:eastAsiaTheme="minorEastAsia"/>
                <w:noProof/>
                <w:lang w:eastAsia="en-IE"/>
              </w:rPr>
              <w:tab/>
            </w:r>
            <w:r w:rsidR="00F747EF" w:rsidRPr="00BD45BA">
              <w:rPr>
                <w:rStyle w:val="Hyperlink"/>
                <w:noProof/>
              </w:rPr>
              <w:t>PowerShell</w:t>
            </w:r>
            <w:r w:rsidR="00F747EF">
              <w:rPr>
                <w:noProof/>
                <w:webHidden/>
              </w:rPr>
              <w:tab/>
            </w:r>
            <w:r w:rsidR="00F747EF">
              <w:rPr>
                <w:noProof/>
                <w:webHidden/>
              </w:rPr>
              <w:fldChar w:fldCharType="begin"/>
            </w:r>
            <w:r w:rsidR="00F747EF">
              <w:rPr>
                <w:noProof/>
                <w:webHidden/>
              </w:rPr>
              <w:instrText xml:space="preserve"> PAGEREF _Toc127688786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74591D28" w14:textId="3F071CCE" w:rsidR="00F747EF" w:rsidRDefault="00000000">
          <w:pPr>
            <w:pStyle w:val="TOC3"/>
            <w:tabs>
              <w:tab w:val="left" w:pos="1320"/>
              <w:tab w:val="right" w:leader="dot" w:pos="9016"/>
            </w:tabs>
            <w:rPr>
              <w:rFonts w:eastAsiaTheme="minorEastAsia"/>
              <w:noProof/>
              <w:lang w:eastAsia="en-IE"/>
            </w:rPr>
          </w:pPr>
          <w:hyperlink w:anchor="_Toc127688787" w:history="1">
            <w:r w:rsidR="00F747EF" w:rsidRPr="00BD45BA">
              <w:rPr>
                <w:rStyle w:val="Hyperlink"/>
                <w:noProof/>
              </w:rPr>
              <w:t>6.4.4</w:t>
            </w:r>
            <w:r w:rsidR="00F747EF">
              <w:rPr>
                <w:rFonts w:eastAsiaTheme="minorEastAsia"/>
                <w:noProof/>
                <w:lang w:eastAsia="en-IE"/>
              </w:rPr>
              <w:tab/>
            </w:r>
            <w:r w:rsidR="00F747EF" w:rsidRPr="00BD45BA">
              <w:rPr>
                <w:rStyle w:val="Hyperlink"/>
                <w:noProof/>
              </w:rPr>
              <w:t>Power Automate</w:t>
            </w:r>
            <w:r w:rsidR="00F747EF">
              <w:rPr>
                <w:noProof/>
                <w:webHidden/>
              </w:rPr>
              <w:tab/>
            </w:r>
            <w:r w:rsidR="00F747EF">
              <w:rPr>
                <w:noProof/>
                <w:webHidden/>
              </w:rPr>
              <w:fldChar w:fldCharType="begin"/>
            </w:r>
            <w:r w:rsidR="00F747EF">
              <w:rPr>
                <w:noProof/>
                <w:webHidden/>
              </w:rPr>
              <w:instrText xml:space="preserve"> PAGEREF _Toc127688787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19C08E68" w14:textId="18F28301" w:rsidR="00F747EF" w:rsidRDefault="00000000">
          <w:pPr>
            <w:pStyle w:val="TOC3"/>
            <w:tabs>
              <w:tab w:val="left" w:pos="1320"/>
              <w:tab w:val="right" w:leader="dot" w:pos="9016"/>
            </w:tabs>
            <w:rPr>
              <w:rFonts w:eastAsiaTheme="minorEastAsia"/>
              <w:noProof/>
              <w:lang w:eastAsia="en-IE"/>
            </w:rPr>
          </w:pPr>
          <w:hyperlink w:anchor="_Toc127688788" w:history="1">
            <w:r w:rsidR="00F747EF" w:rsidRPr="00BD45BA">
              <w:rPr>
                <w:rStyle w:val="Hyperlink"/>
                <w:noProof/>
              </w:rPr>
              <w:t>6.4.5</w:t>
            </w:r>
            <w:r w:rsidR="00F747EF">
              <w:rPr>
                <w:rFonts w:eastAsiaTheme="minorEastAsia"/>
                <w:noProof/>
                <w:lang w:eastAsia="en-IE"/>
              </w:rPr>
              <w:tab/>
            </w:r>
            <w:r w:rsidR="00F747EF" w:rsidRPr="00BD45BA">
              <w:rPr>
                <w:rStyle w:val="Hyperlink"/>
                <w:noProof/>
              </w:rPr>
              <w:t>DAX</w:t>
            </w:r>
            <w:r w:rsidR="00F747EF">
              <w:rPr>
                <w:noProof/>
                <w:webHidden/>
              </w:rPr>
              <w:tab/>
            </w:r>
            <w:r w:rsidR="00F747EF">
              <w:rPr>
                <w:noProof/>
                <w:webHidden/>
              </w:rPr>
              <w:fldChar w:fldCharType="begin"/>
            </w:r>
            <w:r w:rsidR="00F747EF">
              <w:rPr>
                <w:noProof/>
                <w:webHidden/>
              </w:rPr>
              <w:instrText xml:space="preserve"> PAGEREF _Toc127688788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0B23DD76" w14:textId="35BD7350" w:rsidR="00F747EF" w:rsidRDefault="00000000">
          <w:pPr>
            <w:pStyle w:val="TOC1"/>
            <w:tabs>
              <w:tab w:val="left" w:pos="440"/>
              <w:tab w:val="right" w:leader="dot" w:pos="9016"/>
            </w:tabs>
            <w:rPr>
              <w:rFonts w:eastAsiaTheme="minorEastAsia"/>
              <w:noProof/>
              <w:lang w:eastAsia="en-IE"/>
            </w:rPr>
          </w:pPr>
          <w:hyperlink w:anchor="_Toc127688789" w:history="1">
            <w:r w:rsidR="00F747EF" w:rsidRPr="00BD45BA">
              <w:rPr>
                <w:rStyle w:val="Hyperlink"/>
                <w:noProof/>
              </w:rPr>
              <w:t>7</w:t>
            </w:r>
            <w:r w:rsidR="00F747EF">
              <w:rPr>
                <w:rFonts w:eastAsiaTheme="minorEastAsia"/>
                <w:noProof/>
                <w:lang w:eastAsia="en-IE"/>
              </w:rPr>
              <w:tab/>
            </w:r>
            <w:r w:rsidR="00F747EF" w:rsidRPr="00BD45BA">
              <w:rPr>
                <w:rStyle w:val="Hyperlink"/>
                <w:noProof/>
              </w:rPr>
              <w:t>Project Plan</w:t>
            </w:r>
            <w:r w:rsidR="00F747EF">
              <w:rPr>
                <w:noProof/>
                <w:webHidden/>
              </w:rPr>
              <w:tab/>
            </w:r>
            <w:r w:rsidR="00F747EF">
              <w:rPr>
                <w:noProof/>
                <w:webHidden/>
              </w:rPr>
              <w:fldChar w:fldCharType="begin"/>
            </w:r>
            <w:r w:rsidR="00F747EF">
              <w:rPr>
                <w:noProof/>
                <w:webHidden/>
              </w:rPr>
              <w:instrText xml:space="preserve"> PAGEREF _Toc127688789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79F3BBC0" w14:textId="7D6C11EF" w:rsidR="00F747EF" w:rsidRDefault="00000000">
          <w:pPr>
            <w:pStyle w:val="TOC1"/>
            <w:tabs>
              <w:tab w:val="left" w:pos="440"/>
              <w:tab w:val="right" w:leader="dot" w:pos="9016"/>
            </w:tabs>
            <w:rPr>
              <w:rFonts w:eastAsiaTheme="minorEastAsia"/>
              <w:noProof/>
              <w:lang w:eastAsia="en-IE"/>
            </w:rPr>
          </w:pPr>
          <w:hyperlink w:anchor="_Toc127688790" w:history="1">
            <w:r w:rsidR="00F747EF" w:rsidRPr="00BD45BA">
              <w:rPr>
                <w:rStyle w:val="Hyperlink"/>
                <w:noProof/>
              </w:rPr>
              <w:t>8</w:t>
            </w:r>
            <w:r w:rsidR="00F747EF">
              <w:rPr>
                <w:rFonts w:eastAsiaTheme="minorEastAsia"/>
                <w:noProof/>
                <w:lang w:eastAsia="en-IE"/>
              </w:rPr>
              <w:tab/>
            </w:r>
            <w:r w:rsidR="00F747EF" w:rsidRPr="00BD45BA">
              <w:rPr>
                <w:rStyle w:val="Hyperlink"/>
                <w:noProof/>
              </w:rPr>
              <w:t>Project Planner</w:t>
            </w:r>
            <w:r w:rsidR="00F747EF">
              <w:rPr>
                <w:noProof/>
                <w:webHidden/>
              </w:rPr>
              <w:tab/>
            </w:r>
            <w:r w:rsidR="00F747EF">
              <w:rPr>
                <w:noProof/>
                <w:webHidden/>
              </w:rPr>
              <w:fldChar w:fldCharType="begin"/>
            </w:r>
            <w:r w:rsidR="00F747EF">
              <w:rPr>
                <w:noProof/>
                <w:webHidden/>
              </w:rPr>
              <w:instrText xml:space="preserve"> PAGEREF _Toc127688790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1676A452" w14:textId="2C756172" w:rsidR="00F747EF" w:rsidRDefault="00000000">
          <w:pPr>
            <w:pStyle w:val="TOC1"/>
            <w:tabs>
              <w:tab w:val="left" w:pos="440"/>
              <w:tab w:val="right" w:leader="dot" w:pos="9016"/>
            </w:tabs>
            <w:rPr>
              <w:rFonts w:eastAsiaTheme="minorEastAsia"/>
              <w:noProof/>
              <w:lang w:eastAsia="en-IE"/>
            </w:rPr>
          </w:pPr>
          <w:hyperlink w:anchor="_Toc127688791" w:history="1">
            <w:r w:rsidR="00F747EF" w:rsidRPr="00BD45BA">
              <w:rPr>
                <w:rStyle w:val="Hyperlink"/>
                <w:noProof/>
              </w:rPr>
              <w:t>9</w:t>
            </w:r>
            <w:r w:rsidR="00F747EF">
              <w:rPr>
                <w:rFonts w:eastAsiaTheme="minorEastAsia"/>
                <w:noProof/>
                <w:lang w:eastAsia="en-IE"/>
              </w:rPr>
              <w:tab/>
            </w:r>
            <w:r w:rsidR="00F747EF" w:rsidRPr="00BD45BA">
              <w:rPr>
                <w:rStyle w:val="Hyperlink"/>
                <w:noProof/>
              </w:rPr>
              <w:t>Implementation</w:t>
            </w:r>
            <w:r w:rsidR="00F747EF">
              <w:rPr>
                <w:noProof/>
                <w:webHidden/>
              </w:rPr>
              <w:tab/>
            </w:r>
            <w:r w:rsidR="00F747EF">
              <w:rPr>
                <w:noProof/>
                <w:webHidden/>
              </w:rPr>
              <w:fldChar w:fldCharType="begin"/>
            </w:r>
            <w:r w:rsidR="00F747EF">
              <w:rPr>
                <w:noProof/>
                <w:webHidden/>
              </w:rPr>
              <w:instrText xml:space="preserve"> PAGEREF _Toc127688791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608AA319" w14:textId="5519F816" w:rsidR="00F747EF" w:rsidRDefault="00000000">
          <w:pPr>
            <w:pStyle w:val="TOC2"/>
            <w:tabs>
              <w:tab w:val="left" w:pos="880"/>
              <w:tab w:val="right" w:leader="dot" w:pos="9016"/>
            </w:tabs>
            <w:rPr>
              <w:rFonts w:eastAsiaTheme="minorEastAsia"/>
              <w:noProof/>
              <w:lang w:eastAsia="en-IE"/>
            </w:rPr>
          </w:pPr>
          <w:hyperlink w:anchor="_Toc127688792" w:history="1">
            <w:r w:rsidR="00F747EF" w:rsidRPr="00BD45BA">
              <w:rPr>
                <w:rStyle w:val="Hyperlink"/>
                <w:noProof/>
              </w:rPr>
              <w:t>9.1</w:t>
            </w:r>
            <w:r w:rsidR="00F747EF">
              <w:rPr>
                <w:rFonts w:eastAsiaTheme="minorEastAsia"/>
                <w:noProof/>
                <w:lang w:eastAsia="en-IE"/>
              </w:rPr>
              <w:tab/>
            </w:r>
            <w:r w:rsidR="00F747EF" w:rsidRPr="00BD45BA">
              <w:rPr>
                <w:rStyle w:val="Hyperlink"/>
                <w:noProof/>
              </w:rPr>
              <w:t>Phase 1: Research &amp; Training</w:t>
            </w:r>
            <w:r w:rsidR="00F747EF">
              <w:rPr>
                <w:noProof/>
                <w:webHidden/>
              </w:rPr>
              <w:tab/>
            </w:r>
            <w:r w:rsidR="00F747EF">
              <w:rPr>
                <w:noProof/>
                <w:webHidden/>
              </w:rPr>
              <w:fldChar w:fldCharType="begin"/>
            </w:r>
            <w:r w:rsidR="00F747EF">
              <w:rPr>
                <w:noProof/>
                <w:webHidden/>
              </w:rPr>
              <w:instrText xml:space="preserve"> PAGEREF _Toc127688792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419FD098" w14:textId="5E98DCCB" w:rsidR="00F747EF" w:rsidRDefault="00000000">
          <w:pPr>
            <w:pStyle w:val="TOC2"/>
            <w:tabs>
              <w:tab w:val="left" w:pos="880"/>
              <w:tab w:val="right" w:leader="dot" w:pos="9016"/>
            </w:tabs>
            <w:rPr>
              <w:rFonts w:eastAsiaTheme="minorEastAsia"/>
              <w:noProof/>
              <w:lang w:eastAsia="en-IE"/>
            </w:rPr>
          </w:pPr>
          <w:hyperlink w:anchor="_Toc127688793" w:history="1">
            <w:r w:rsidR="00F747EF" w:rsidRPr="00BD45BA">
              <w:rPr>
                <w:rStyle w:val="Hyperlink"/>
                <w:noProof/>
              </w:rPr>
              <w:t>9.2</w:t>
            </w:r>
            <w:r w:rsidR="00F747EF">
              <w:rPr>
                <w:rFonts w:eastAsiaTheme="minorEastAsia"/>
                <w:noProof/>
                <w:lang w:eastAsia="en-IE"/>
              </w:rPr>
              <w:tab/>
            </w:r>
            <w:r w:rsidR="00F747EF" w:rsidRPr="00BD45BA">
              <w:rPr>
                <w:rStyle w:val="Hyperlink"/>
                <w:noProof/>
              </w:rPr>
              <w:t>Phase 2: Smartsheet Data Connector setup</w:t>
            </w:r>
            <w:r w:rsidR="00F747EF">
              <w:rPr>
                <w:noProof/>
                <w:webHidden/>
              </w:rPr>
              <w:tab/>
            </w:r>
            <w:r w:rsidR="00F747EF">
              <w:rPr>
                <w:noProof/>
                <w:webHidden/>
              </w:rPr>
              <w:fldChar w:fldCharType="begin"/>
            </w:r>
            <w:r w:rsidR="00F747EF">
              <w:rPr>
                <w:noProof/>
                <w:webHidden/>
              </w:rPr>
              <w:instrText xml:space="preserve"> PAGEREF _Toc127688793 \h </w:instrText>
            </w:r>
            <w:r w:rsidR="00F747EF">
              <w:rPr>
                <w:noProof/>
                <w:webHidden/>
              </w:rPr>
            </w:r>
            <w:r w:rsidR="00F747EF">
              <w:rPr>
                <w:noProof/>
                <w:webHidden/>
              </w:rPr>
              <w:fldChar w:fldCharType="separate"/>
            </w:r>
            <w:r w:rsidR="007924E4">
              <w:rPr>
                <w:noProof/>
                <w:webHidden/>
              </w:rPr>
              <w:t>17</w:t>
            </w:r>
            <w:r w:rsidR="00F747EF">
              <w:rPr>
                <w:noProof/>
                <w:webHidden/>
              </w:rPr>
              <w:fldChar w:fldCharType="end"/>
            </w:r>
          </w:hyperlink>
        </w:p>
        <w:p w14:paraId="2B12413E" w14:textId="2EAEC972" w:rsidR="00F747EF" w:rsidRDefault="00000000">
          <w:pPr>
            <w:pStyle w:val="TOC2"/>
            <w:tabs>
              <w:tab w:val="left" w:pos="880"/>
              <w:tab w:val="right" w:leader="dot" w:pos="9016"/>
            </w:tabs>
            <w:rPr>
              <w:rFonts w:eastAsiaTheme="minorEastAsia"/>
              <w:noProof/>
              <w:lang w:eastAsia="en-IE"/>
            </w:rPr>
          </w:pPr>
          <w:hyperlink w:anchor="_Toc127688794" w:history="1">
            <w:r w:rsidR="00F747EF" w:rsidRPr="00BD45BA">
              <w:rPr>
                <w:rStyle w:val="Hyperlink"/>
                <w:noProof/>
              </w:rPr>
              <w:t>9.3</w:t>
            </w:r>
            <w:r w:rsidR="00F747EF">
              <w:rPr>
                <w:rFonts w:eastAsiaTheme="minorEastAsia"/>
                <w:noProof/>
                <w:lang w:eastAsia="en-IE"/>
              </w:rPr>
              <w:tab/>
            </w:r>
            <w:r w:rsidR="00F747EF" w:rsidRPr="00BD45BA">
              <w:rPr>
                <w:rStyle w:val="Hyperlink"/>
                <w:noProof/>
              </w:rPr>
              <w:t>Phase 3: FV API setup and Data Persistence</w:t>
            </w:r>
            <w:r w:rsidR="00F747EF">
              <w:rPr>
                <w:noProof/>
                <w:webHidden/>
              </w:rPr>
              <w:tab/>
            </w:r>
            <w:r w:rsidR="00F747EF">
              <w:rPr>
                <w:noProof/>
                <w:webHidden/>
              </w:rPr>
              <w:fldChar w:fldCharType="begin"/>
            </w:r>
            <w:r w:rsidR="00F747EF">
              <w:rPr>
                <w:noProof/>
                <w:webHidden/>
              </w:rPr>
              <w:instrText xml:space="preserve"> PAGEREF _Toc127688794 \h </w:instrText>
            </w:r>
            <w:r w:rsidR="00F747EF">
              <w:rPr>
                <w:noProof/>
                <w:webHidden/>
              </w:rPr>
            </w:r>
            <w:r w:rsidR="00F747EF">
              <w:rPr>
                <w:noProof/>
                <w:webHidden/>
              </w:rPr>
              <w:fldChar w:fldCharType="separate"/>
            </w:r>
            <w:r w:rsidR="007924E4">
              <w:rPr>
                <w:noProof/>
                <w:webHidden/>
              </w:rPr>
              <w:t>18</w:t>
            </w:r>
            <w:r w:rsidR="00F747EF">
              <w:rPr>
                <w:noProof/>
                <w:webHidden/>
              </w:rPr>
              <w:fldChar w:fldCharType="end"/>
            </w:r>
          </w:hyperlink>
        </w:p>
        <w:p w14:paraId="765DC22F" w14:textId="0B53FE5B" w:rsidR="00F747EF" w:rsidRDefault="00000000">
          <w:pPr>
            <w:pStyle w:val="TOC3"/>
            <w:tabs>
              <w:tab w:val="left" w:pos="1320"/>
              <w:tab w:val="right" w:leader="dot" w:pos="9016"/>
            </w:tabs>
            <w:rPr>
              <w:rFonts w:eastAsiaTheme="minorEastAsia"/>
              <w:noProof/>
              <w:lang w:eastAsia="en-IE"/>
            </w:rPr>
          </w:pPr>
          <w:hyperlink w:anchor="_Toc127688795" w:history="1">
            <w:r w:rsidR="00F747EF" w:rsidRPr="00BD45BA">
              <w:rPr>
                <w:rStyle w:val="Hyperlink"/>
                <w:noProof/>
              </w:rPr>
              <w:t>9.3.1</w:t>
            </w:r>
            <w:r w:rsidR="00F747EF">
              <w:rPr>
                <w:rFonts w:eastAsiaTheme="minorEastAsia"/>
                <w:noProof/>
                <w:lang w:eastAsia="en-IE"/>
              </w:rPr>
              <w:tab/>
            </w:r>
            <w:r w:rsidR="00F747EF" w:rsidRPr="00BD45BA">
              <w:rPr>
                <w:rStyle w:val="Hyperlink"/>
                <w:noProof/>
              </w:rPr>
              <w:t>Data persistence</w:t>
            </w:r>
            <w:r w:rsidR="00F747EF">
              <w:rPr>
                <w:noProof/>
                <w:webHidden/>
              </w:rPr>
              <w:tab/>
            </w:r>
            <w:r w:rsidR="00F747EF">
              <w:rPr>
                <w:noProof/>
                <w:webHidden/>
              </w:rPr>
              <w:fldChar w:fldCharType="begin"/>
            </w:r>
            <w:r w:rsidR="00F747EF">
              <w:rPr>
                <w:noProof/>
                <w:webHidden/>
              </w:rPr>
              <w:instrText xml:space="preserve"> PAGEREF _Toc127688795 \h </w:instrText>
            </w:r>
            <w:r w:rsidR="00F747EF">
              <w:rPr>
                <w:noProof/>
                <w:webHidden/>
              </w:rPr>
            </w:r>
            <w:r w:rsidR="00F747EF">
              <w:rPr>
                <w:noProof/>
                <w:webHidden/>
              </w:rPr>
              <w:fldChar w:fldCharType="separate"/>
            </w:r>
            <w:r w:rsidR="007924E4">
              <w:rPr>
                <w:noProof/>
                <w:webHidden/>
              </w:rPr>
              <w:t>21</w:t>
            </w:r>
            <w:r w:rsidR="00F747EF">
              <w:rPr>
                <w:noProof/>
                <w:webHidden/>
              </w:rPr>
              <w:fldChar w:fldCharType="end"/>
            </w:r>
          </w:hyperlink>
        </w:p>
        <w:p w14:paraId="05EF7D0A" w14:textId="448D8C58" w:rsidR="00F747EF" w:rsidRDefault="00000000">
          <w:pPr>
            <w:pStyle w:val="TOC2"/>
            <w:tabs>
              <w:tab w:val="left" w:pos="880"/>
              <w:tab w:val="right" w:leader="dot" w:pos="9016"/>
            </w:tabs>
            <w:rPr>
              <w:rFonts w:eastAsiaTheme="minorEastAsia"/>
              <w:noProof/>
              <w:lang w:eastAsia="en-IE"/>
            </w:rPr>
          </w:pPr>
          <w:hyperlink w:anchor="_Toc127688796" w:history="1">
            <w:r w:rsidR="00F747EF" w:rsidRPr="00BD45BA">
              <w:rPr>
                <w:rStyle w:val="Hyperlink"/>
                <w:noProof/>
              </w:rPr>
              <w:t>9.4</w:t>
            </w:r>
            <w:r w:rsidR="00F747EF">
              <w:rPr>
                <w:rFonts w:eastAsiaTheme="minorEastAsia"/>
                <w:noProof/>
                <w:lang w:eastAsia="en-IE"/>
              </w:rPr>
              <w:tab/>
            </w:r>
            <w:r w:rsidR="00F747EF" w:rsidRPr="00BD45BA">
              <w:rPr>
                <w:rStyle w:val="Hyperlink"/>
                <w:noProof/>
              </w:rPr>
              <w:t>Phase 4: PowerBI Dashboard – Fieldview Vehicle-check</w:t>
            </w:r>
            <w:r w:rsidR="00F747EF">
              <w:rPr>
                <w:noProof/>
                <w:webHidden/>
              </w:rPr>
              <w:tab/>
            </w:r>
            <w:r w:rsidR="00F747EF">
              <w:rPr>
                <w:noProof/>
                <w:webHidden/>
              </w:rPr>
              <w:fldChar w:fldCharType="begin"/>
            </w:r>
            <w:r w:rsidR="00F747EF">
              <w:rPr>
                <w:noProof/>
                <w:webHidden/>
              </w:rPr>
              <w:instrText xml:space="preserve"> PAGEREF _Toc127688796 \h </w:instrText>
            </w:r>
            <w:r w:rsidR="00F747EF">
              <w:rPr>
                <w:noProof/>
                <w:webHidden/>
              </w:rPr>
            </w:r>
            <w:r w:rsidR="00F747EF">
              <w:rPr>
                <w:noProof/>
                <w:webHidden/>
              </w:rPr>
              <w:fldChar w:fldCharType="separate"/>
            </w:r>
            <w:r w:rsidR="007924E4">
              <w:rPr>
                <w:noProof/>
                <w:webHidden/>
              </w:rPr>
              <w:t>22</w:t>
            </w:r>
            <w:r w:rsidR="00F747EF">
              <w:rPr>
                <w:noProof/>
                <w:webHidden/>
              </w:rPr>
              <w:fldChar w:fldCharType="end"/>
            </w:r>
          </w:hyperlink>
        </w:p>
        <w:p w14:paraId="4F9C94C4" w14:textId="15F9547B" w:rsidR="00F747EF" w:rsidRDefault="00000000">
          <w:pPr>
            <w:pStyle w:val="TOC2"/>
            <w:tabs>
              <w:tab w:val="left" w:pos="880"/>
              <w:tab w:val="right" w:leader="dot" w:pos="9016"/>
            </w:tabs>
            <w:rPr>
              <w:rFonts w:eastAsiaTheme="minorEastAsia"/>
              <w:noProof/>
              <w:lang w:eastAsia="en-IE"/>
            </w:rPr>
          </w:pPr>
          <w:hyperlink w:anchor="_Toc127688797" w:history="1">
            <w:r w:rsidR="00F747EF" w:rsidRPr="00BD45BA">
              <w:rPr>
                <w:rStyle w:val="Hyperlink"/>
                <w:noProof/>
              </w:rPr>
              <w:t>9.5</w:t>
            </w:r>
            <w:r w:rsidR="00F747EF">
              <w:rPr>
                <w:rFonts w:eastAsiaTheme="minorEastAsia"/>
                <w:noProof/>
                <w:lang w:eastAsia="en-IE"/>
              </w:rPr>
              <w:tab/>
            </w:r>
            <w:r w:rsidR="00F747EF" w:rsidRPr="00BD45BA">
              <w:rPr>
                <w:rStyle w:val="Hyperlink"/>
                <w:noProof/>
              </w:rPr>
              <w:t>Phase 5: PowerBI Dashboard – Pipedrive</w:t>
            </w:r>
            <w:r w:rsidR="00F747EF">
              <w:rPr>
                <w:noProof/>
                <w:webHidden/>
              </w:rPr>
              <w:tab/>
            </w:r>
            <w:r w:rsidR="00F747EF">
              <w:rPr>
                <w:noProof/>
                <w:webHidden/>
              </w:rPr>
              <w:fldChar w:fldCharType="begin"/>
            </w:r>
            <w:r w:rsidR="00F747EF">
              <w:rPr>
                <w:noProof/>
                <w:webHidden/>
              </w:rPr>
              <w:instrText xml:space="preserve"> PAGEREF _Toc127688797 \h </w:instrText>
            </w:r>
            <w:r w:rsidR="00F747EF">
              <w:rPr>
                <w:noProof/>
                <w:webHidden/>
              </w:rPr>
            </w:r>
            <w:r w:rsidR="00F747EF">
              <w:rPr>
                <w:noProof/>
                <w:webHidden/>
              </w:rPr>
              <w:fldChar w:fldCharType="separate"/>
            </w:r>
            <w:r w:rsidR="007924E4">
              <w:rPr>
                <w:noProof/>
                <w:webHidden/>
              </w:rPr>
              <w:t>23</w:t>
            </w:r>
            <w:r w:rsidR="00F747EF">
              <w:rPr>
                <w:noProof/>
                <w:webHidden/>
              </w:rPr>
              <w:fldChar w:fldCharType="end"/>
            </w:r>
          </w:hyperlink>
        </w:p>
        <w:p w14:paraId="4503FC85" w14:textId="182ED6CA" w:rsidR="00F747EF" w:rsidRDefault="00000000">
          <w:pPr>
            <w:pStyle w:val="TOC2"/>
            <w:tabs>
              <w:tab w:val="left" w:pos="880"/>
              <w:tab w:val="right" w:leader="dot" w:pos="9016"/>
            </w:tabs>
            <w:rPr>
              <w:rFonts w:eastAsiaTheme="minorEastAsia"/>
              <w:noProof/>
              <w:lang w:eastAsia="en-IE"/>
            </w:rPr>
          </w:pPr>
          <w:hyperlink w:anchor="_Toc127688798" w:history="1">
            <w:r w:rsidR="00F747EF" w:rsidRPr="00BD45BA">
              <w:rPr>
                <w:rStyle w:val="Hyperlink"/>
                <w:noProof/>
              </w:rPr>
              <w:t>9.6</w:t>
            </w:r>
            <w:r w:rsidR="00F747EF">
              <w:rPr>
                <w:rFonts w:eastAsiaTheme="minorEastAsia"/>
                <w:noProof/>
                <w:lang w:eastAsia="en-IE"/>
              </w:rPr>
              <w:tab/>
            </w:r>
            <w:r w:rsidR="00F747EF" w:rsidRPr="00BD45BA">
              <w:rPr>
                <w:rStyle w:val="Hyperlink"/>
                <w:noProof/>
              </w:rPr>
              <w:t>Phase 6: PowerBI Dashboard – SmartSheet Timesheet</w:t>
            </w:r>
            <w:r w:rsidR="00F747EF">
              <w:rPr>
                <w:noProof/>
                <w:webHidden/>
              </w:rPr>
              <w:tab/>
            </w:r>
            <w:r w:rsidR="00F747EF">
              <w:rPr>
                <w:noProof/>
                <w:webHidden/>
              </w:rPr>
              <w:fldChar w:fldCharType="begin"/>
            </w:r>
            <w:r w:rsidR="00F747EF">
              <w:rPr>
                <w:noProof/>
                <w:webHidden/>
              </w:rPr>
              <w:instrText xml:space="preserve"> PAGEREF _Toc127688798 \h </w:instrText>
            </w:r>
            <w:r w:rsidR="00F747EF">
              <w:rPr>
                <w:noProof/>
                <w:webHidden/>
              </w:rPr>
            </w:r>
            <w:r w:rsidR="00F747EF">
              <w:rPr>
                <w:noProof/>
                <w:webHidden/>
              </w:rPr>
              <w:fldChar w:fldCharType="separate"/>
            </w:r>
            <w:r w:rsidR="007924E4">
              <w:rPr>
                <w:noProof/>
                <w:webHidden/>
              </w:rPr>
              <w:t>26</w:t>
            </w:r>
            <w:r w:rsidR="00F747EF">
              <w:rPr>
                <w:noProof/>
                <w:webHidden/>
              </w:rPr>
              <w:fldChar w:fldCharType="end"/>
            </w:r>
          </w:hyperlink>
        </w:p>
        <w:p w14:paraId="44FB4193" w14:textId="15246A2F" w:rsidR="00F747EF" w:rsidRDefault="00000000">
          <w:pPr>
            <w:pStyle w:val="TOC2"/>
            <w:tabs>
              <w:tab w:val="left" w:pos="880"/>
              <w:tab w:val="right" w:leader="dot" w:pos="9016"/>
            </w:tabs>
            <w:rPr>
              <w:rFonts w:eastAsiaTheme="minorEastAsia"/>
              <w:noProof/>
              <w:lang w:eastAsia="en-IE"/>
            </w:rPr>
          </w:pPr>
          <w:hyperlink w:anchor="_Toc127688799" w:history="1">
            <w:r w:rsidR="00F747EF" w:rsidRPr="00BD45BA">
              <w:rPr>
                <w:rStyle w:val="Hyperlink"/>
                <w:noProof/>
              </w:rPr>
              <w:t>9.7</w:t>
            </w:r>
            <w:r w:rsidR="00F747EF">
              <w:rPr>
                <w:rFonts w:eastAsiaTheme="minorEastAsia"/>
                <w:noProof/>
                <w:lang w:eastAsia="en-IE"/>
              </w:rPr>
              <w:tab/>
            </w:r>
            <w:r w:rsidR="00F747EF" w:rsidRPr="00BD45BA">
              <w:rPr>
                <w:rStyle w:val="Hyperlink"/>
                <w:noProof/>
              </w:rPr>
              <w:t>Phase 6: PowerBI Dashboard – Fieldview TimeSheet</w:t>
            </w:r>
            <w:r w:rsidR="00F747EF">
              <w:rPr>
                <w:noProof/>
                <w:webHidden/>
              </w:rPr>
              <w:tab/>
            </w:r>
            <w:r w:rsidR="00F747EF">
              <w:rPr>
                <w:noProof/>
                <w:webHidden/>
              </w:rPr>
              <w:fldChar w:fldCharType="begin"/>
            </w:r>
            <w:r w:rsidR="00F747EF">
              <w:rPr>
                <w:noProof/>
                <w:webHidden/>
              </w:rPr>
              <w:instrText xml:space="preserve"> PAGEREF _Toc127688799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760F7446" w14:textId="722469D7" w:rsidR="00F747EF" w:rsidRDefault="00000000">
          <w:pPr>
            <w:pStyle w:val="TOC2"/>
            <w:tabs>
              <w:tab w:val="left" w:pos="880"/>
              <w:tab w:val="right" w:leader="dot" w:pos="9016"/>
            </w:tabs>
            <w:rPr>
              <w:rFonts w:eastAsiaTheme="minorEastAsia"/>
              <w:noProof/>
              <w:lang w:eastAsia="en-IE"/>
            </w:rPr>
          </w:pPr>
          <w:hyperlink w:anchor="_Toc127688800" w:history="1">
            <w:r w:rsidR="00F747EF" w:rsidRPr="00BD45BA">
              <w:rPr>
                <w:rStyle w:val="Hyperlink"/>
                <w:noProof/>
              </w:rPr>
              <w:t>9.8</w:t>
            </w:r>
            <w:r w:rsidR="00F747EF">
              <w:rPr>
                <w:rFonts w:eastAsiaTheme="minorEastAsia"/>
                <w:noProof/>
                <w:lang w:eastAsia="en-IE"/>
              </w:rPr>
              <w:tab/>
            </w:r>
            <w:r w:rsidR="00F747EF" w:rsidRPr="00BD45BA">
              <w:rPr>
                <w:rStyle w:val="Hyperlink"/>
                <w:noProof/>
              </w:rPr>
              <w:t>Phase 7: Automation of Data flows and Power BI Refresh</w:t>
            </w:r>
            <w:r w:rsidR="00F747EF">
              <w:rPr>
                <w:noProof/>
                <w:webHidden/>
              </w:rPr>
              <w:tab/>
            </w:r>
            <w:r w:rsidR="00F747EF">
              <w:rPr>
                <w:noProof/>
                <w:webHidden/>
              </w:rPr>
              <w:fldChar w:fldCharType="begin"/>
            </w:r>
            <w:r w:rsidR="00F747EF">
              <w:rPr>
                <w:noProof/>
                <w:webHidden/>
              </w:rPr>
              <w:instrText xml:space="preserve"> PAGEREF _Toc127688800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49EC9365" w14:textId="04E394A0" w:rsidR="00F747EF" w:rsidRDefault="00000000">
          <w:pPr>
            <w:pStyle w:val="TOC1"/>
            <w:tabs>
              <w:tab w:val="left" w:pos="660"/>
              <w:tab w:val="right" w:leader="dot" w:pos="9016"/>
            </w:tabs>
            <w:rPr>
              <w:rFonts w:eastAsiaTheme="minorEastAsia"/>
              <w:noProof/>
              <w:lang w:eastAsia="en-IE"/>
            </w:rPr>
          </w:pPr>
          <w:hyperlink w:anchor="_Toc127688801" w:history="1">
            <w:r w:rsidR="00F747EF" w:rsidRPr="00BD45BA">
              <w:rPr>
                <w:rStyle w:val="Hyperlink"/>
                <w:noProof/>
              </w:rPr>
              <w:t>10</w:t>
            </w:r>
            <w:r w:rsidR="00F747EF">
              <w:rPr>
                <w:rFonts w:eastAsiaTheme="minorEastAsia"/>
                <w:noProof/>
                <w:lang w:eastAsia="en-IE"/>
              </w:rPr>
              <w:tab/>
            </w:r>
            <w:r w:rsidR="00F747EF" w:rsidRPr="00BD45BA">
              <w:rPr>
                <w:rStyle w:val="Hyperlink"/>
                <w:noProof/>
              </w:rPr>
              <w:t>Future Development work</w:t>
            </w:r>
            <w:r w:rsidR="00F747EF">
              <w:rPr>
                <w:noProof/>
                <w:webHidden/>
              </w:rPr>
              <w:tab/>
            </w:r>
            <w:r w:rsidR="00F747EF">
              <w:rPr>
                <w:noProof/>
                <w:webHidden/>
              </w:rPr>
              <w:fldChar w:fldCharType="begin"/>
            </w:r>
            <w:r w:rsidR="00F747EF">
              <w:rPr>
                <w:noProof/>
                <w:webHidden/>
              </w:rPr>
              <w:instrText xml:space="preserve"> PAGEREF _Toc127688801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13DF6E2C" w14:textId="3256D8C1" w:rsidR="00F747EF" w:rsidRDefault="00000000">
          <w:pPr>
            <w:pStyle w:val="TOC1"/>
            <w:tabs>
              <w:tab w:val="left" w:pos="660"/>
              <w:tab w:val="right" w:leader="dot" w:pos="9016"/>
            </w:tabs>
            <w:rPr>
              <w:rFonts w:eastAsiaTheme="minorEastAsia"/>
              <w:noProof/>
              <w:lang w:eastAsia="en-IE"/>
            </w:rPr>
          </w:pPr>
          <w:hyperlink w:anchor="_Toc127688802" w:history="1">
            <w:r w:rsidR="00F747EF" w:rsidRPr="00BD45BA">
              <w:rPr>
                <w:rStyle w:val="Hyperlink"/>
                <w:noProof/>
              </w:rPr>
              <w:t>11</w:t>
            </w:r>
            <w:r w:rsidR="00F747EF">
              <w:rPr>
                <w:rFonts w:eastAsiaTheme="minorEastAsia"/>
                <w:noProof/>
                <w:lang w:eastAsia="en-IE"/>
              </w:rPr>
              <w:tab/>
            </w:r>
            <w:r w:rsidR="00F747EF" w:rsidRPr="00BD45BA">
              <w:rPr>
                <w:rStyle w:val="Hyperlink"/>
                <w:noProof/>
              </w:rPr>
              <w:t>Project Evaluation</w:t>
            </w:r>
            <w:r w:rsidR="00F747EF">
              <w:rPr>
                <w:noProof/>
                <w:webHidden/>
              </w:rPr>
              <w:tab/>
            </w:r>
            <w:r w:rsidR="00F747EF">
              <w:rPr>
                <w:noProof/>
                <w:webHidden/>
              </w:rPr>
              <w:fldChar w:fldCharType="begin"/>
            </w:r>
            <w:r w:rsidR="00F747EF">
              <w:rPr>
                <w:noProof/>
                <w:webHidden/>
              </w:rPr>
              <w:instrText xml:space="preserve"> PAGEREF _Toc127688802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D9257B6" w14:textId="75696C29" w:rsidR="00F747EF" w:rsidRDefault="00000000">
          <w:pPr>
            <w:pStyle w:val="TOC2"/>
            <w:tabs>
              <w:tab w:val="left" w:pos="880"/>
              <w:tab w:val="right" w:leader="dot" w:pos="9016"/>
            </w:tabs>
            <w:rPr>
              <w:rFonts w:eastAsiaTheme="minorEastAsia"/>
              <w:noProof/>
              <w:lang w:eastAsia="en-IE"/>
            </w:rPr>
          </w:pPr>
          <w:hyperlink w:anchor="_Toc127688803" w:history="1">
            <w:r w:rsidR="00F747EF" w:rsidRPr="00BD45BA">
              <w:rPr>
                <w:rStyle w:val="Hyperlink"/>
                <w:noProof/>
              </w:rPr>
              <w:t>11.1</w:t>
            </w:r>
            <w:r w:rsidR="00F747EF">
              <w:rPr>
                <w:rFonts w:eastAsiaTheme="minorEastAsia"/>
                <w:noProof/>
                <w:lang w:eastAsia="en-IE"/>
              </w:rPr>
              <w:tab/>
            </w:r>
            <w:r w:rsidR="00F747EF" w:rsidRPr="00BD45BA">
              <w:rPr>
                <w:rStyle w:val="Hyperlink"/>
                <w:noProof/>
              </w:rPr>
              <w:t>Self-Reflection</w:t>
            </w:r>
            <w:r w:rsidR="00F747EF">
              <w:rPr>
                <w:noProof/>
                <w:webHidden/>
              </w:rPr>
              <w:tab/>
            </w:r>
            <w:r w:rsidR="00F747EF">
              <w:rPr>
                <w:noProof/>
                <w:webHidden/>
              </w:rPr>
              <w:fldChar w:fldCharType="begin"/>
            </w:r>
            <w:r w:rsidR="00F747EF">
              <w:rPr>
                <w:noProof/>
                <w:webHidden/>
              </w:rPr>
              <w:instrText xml:space="preserve"> PAGEREF _Toc127688803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23BD720" w14:textId="5CD77DF0" w:rsidR="00F747EF" w:rsidRDefault="00000000">
          <w:pPr>
            <w:pStyle w:val="TOC2"/>
            <w:tabs>
              <w:tab w:val="left" w:pos="880"/>
              <w:tab w:val="right" w:leader="dot" w:pos="9016"/>
            </w:tabs>
            <w:rPr>
              <w:rFonts w:eastAsiaTheme="minorEastAsia"/>
              <w:noProof/>
              <w:lang w:eastAsia="en-IE"/>
            </w:rPr>
          </w:pPr>
          <w:hyperlink w:anchor="_Toc127688804" w:history="1">
            <w:r w:rsidR="00F747EF" w:rsidRPr="00BD45BA">
              <w:rPr>
                <w:rStyle w:val="Hyperlink"/>
                <w:noProof/>
              </w:rPr>
              <w:t>11.2</w:t>
            </w:r>
            <w:r w:rsidR="00F747EF">
              <w:rPr>
                <w:rFonts w:eastAsiaTheme="minorEastAsia"/>
                <w:noProof/>
                <w:lang w:eastAsia="en-IE"/>
              </w:rPr>
              <w:tab/>
            </w:r>
            <w:r w:rsidR="00F747EF" w:rsidRPr="00BD45BA">
              <w:rPr>
                <w:rStyle w:val="Hyperlink"/>
                <w:noProof/>
              </w:rPr>
              <w:t>Knowledge attained.</w:t>
            </w:r>
            <w:r w:rsidR="00F747EF">
              <w:rPr>
                <w:noProof/>
                <w:webHidden/>
              </w:rPr>
              <w:tab/>
            </w:r>
            <w:r w:rsidR="00F747EF">
              <w:rPr>
                <w:noProof/>
                <w:webHidden/>
              </w:rPr>
              <w:fldChar w:fldCharType="begin"/>
            </w:r>
            <w:r w:rsidR="00F747EF">
              <w:rPr>
                <w:noProof/>
                <w:webHidden/>
              </w:rPr>
              <w:instrText xml:space="preserve"> PAGEREF _Toc127688804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7CB8EA1F" w14:textId="7B0A878C" w:rsidR="00F747EF" w:rsidRDefault="00000000">
          <w:pPr>
            <w:pStyle w:val="TOC2"/>
            <w:tabs>
              <w:tab w:val="left" w:pos="880"/>
              <w:tab w:val="right" w:leader="dot" w:pos="9016"/>
            </w:tabs>
            <w:rPr>
              <w:rFonts w:eastAsiaTheme="minorEastAsia"/>
              <w:noProof/>
              <w:lang w:eastAsia="en-IE"/>
            </w:rPr>
          </w:pPr>
          <w:hyperlink w:anchor="_Toc127688805" w:history="1">
            <w:r w:rsidR="00F747EF" w:rsidRPr="00BD45BA">
              <w:rPr>
                <w:rStyle w:val="Hyperlink"/>
                <w:noProof/>
              </w:rPr>
              <w:t>11.3</w:t>
            </w:r>
            <w:r w:rsidR="00F747EF">
              <w:rPr>
                <w:rFonts w:eastAsiaTheme="minorEastAsia"/>
                <w:noProof/>
                <w:lang w:eastAsia="en-IE"/>
              </w:rPr>
              <w:tab/>
            </w:r>
            <w:r w:rsidR="00F747EF" w:rsidRPr="00BD45BA">
              <w:rPr>
                <w:rStyle w:val="Hyperlink"/>
                <w:noProof/>
              </w:rPr>
              <w:t>Achievements</w:t>
            </w:r>
            <w:r w:rsidR="00F747EF">
              <w:rPr>
                <w:noProof/>
                <w:webHidden/>
              </w:rPr>
              <w:tab/>
            </w:r>
            <w:r w:rsidR="00F747EF">
              <w:rPr>
                <w:noProof/>
                <w:webHidden/>
              </w:rPr>
              <w:fldChar w:fldCharType="begin"/>
            </w:r>
            <w:r w:rsidR="00F747EF">
              <w:rPr>
                <w:noProof/>
                <w:webHidden/>
              </w:rPr>
              <w:instrText xml:space="preserve"> PAGEREF _Toc127688805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5CFA9F12" w14:textId="1A64D353" w:rsidR="00F747EF" w:rsidRDefault="00000000">
          <w:pPr>
            <w:pStyle w:val="TOC2"/>
            <w:tabs>
              <w:tab w:val="left" w:pos="880"/>
              <w:tab w:val="right" w:leader="dot" w:pos="9016"/>
            </w:tabs>
            <w:rPr>
              <w:rFonts w:eastAsiaTheme="minorEastAsia"/>
              <w:noProof/>
              <w:lang w:eastAsia="en-IE"/>
            </w:rPr>
          </w:pPr>
          <w:hyperlink w:anchor="_Toc127688806" w:history="1">
            <w:r w:rsidR="00F747EF" w:rsidRPr="00BD45BA">
              <w:rPr>
                <w:rStyle w:val="Hyperlink"/>
                <w:noProof/>
              </w:rPr>
              <w:t>11.4</w:t>
            </w:r>
            <w:r w:rsidR="00F747EF">
              <w:rPr>
                <w:rFonts w:eastAsiaTheme="minorEastAsia"/>
                <w:noProof/>
                <w:lang w:eastAsia="en-IE"/>
              </w:rPr>
              <w:tab/>
            </w:r>
            <w:r w:rsidR="00F747EF" w:rsidRPr="00BD45BA">
              <w:rPr>
                <w:rStyle w:val="Hyperlink"/>
                <w:noProof/>
              </w:rPr>
              <w:t>Future Learning</w:t>
            </w:r>
            <w:r w:rsidR="00F747EF">
              <w:rPr>
                <w:noProof/>
                <w:webHidden/>
              </w:rPr>
              <w:tab/>
            </w:r>
            <w:r w:rsidR="00F747EF">
              <w:rPr>
                <w:noProof/>
                <w:webHidden/>
              </w:rPr>
              <w:fldChar w:fldCharType="begin"/>
            </w:r>
            <w:r w:rsidR="00F747EF">
              <w:rPr>
                <w:noProof/>
                <w:webHidden/>
              </w:rPr>
              <w:instrText xml:space="preserve"> PAGEREF _Toc127688806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15B56077" w14:textId="472F5437" w:rsidR="00F747EF" w:rsidRDefault="00000000">
          <w:pPr>
            <w:pStyle w:val="TOC2"/>
            <w:tabs>
              <w:tab w:val="left" w:pos="880"/>
              <w:tab w:val="right" w:leader="dot" w:pos="9016"/>
            </w:tabs>
            <w:rPr>
              <w:rFonts w:eastAsiaTheme="minorEastAsia"/>
              <w:noProof/>
              <w:lang w:eastAsia="en-IE"/>
            </w:rPr>
          </w:pPr>
          <w:hyperlink w:anchor="_Toc127688807" w:history="1">
            <w:r w:rsidR="00F747EF" w:rsidRPr="00BD45BA">
              <w:rPr>
                <w:rStyle w:val="Hyperlink"/>
                <w:noProof/>
              </w:rPr>
              <w:t>11.5</w:t>
            </w:r>
            <w:r w:rsidR="00F747EF">
              <w:rPr>
                <w:rFonts w:eastAsiaTheme="minorEastAsia"/>
                <w:noProof/>
                <w:lang w:eastAsia="en-IE"/>
              </w:rPr>
              <w:tab/>
            </w:r>
            <w:r w:rsidR="00F747EF" w:rsidRPr="00BD45BA">
              <w:rPr>
                <w:rStyle w:val="Hyperlink"/>
                <w:noProof/>
              </w:rPr>
              <w:t>Future Work</w:t>
            </w:r>
            <w:r w:rsidR="00F747EF">
              <w:rPr>
                <w:noProof/>
                <w:webHidden/>
              </w:rPr>
              <w:tab/>
            </w:r>
            <w:r w:rsidR="00F747EF">
              <w:rPr>
                <w:noProof/>
                <w:webHidden/>
              </w:rPr>
              <w:fldChar w:fldCharType="begin"/>
            </w:r>
            <w:r w:rsidR="00F747EF">
              <w:rPr>
                <w:noProof/>
                <w:webHidden/>
              </w:rPr>
              <w:instrText xml:space="preserve"> PAGEREF _Toc127688807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6A42706C" w14:textId="170A5AD5" w:rsidR="00F747EF" w:rsidRDefault="00000000">
          <w:pPr>
            <w:pStyle w:val="TOC1"/>
            <w:tabs>
              <w:tab w:val="left" w:pos="660"/>
              <w:tab w:val="right" w:leader="dot" w:pos="9016"/>
            </w:tabs>
            <w:rPr>
              <w:rFonts w:eastAsiaTheme="minorEastAsia"/>
              <w:noProof/>
              <w:lang w:eastAsia="en-IE"/>
            </w:rPr>
          </w:pPr>
          <w:hyperlink w:anchor="_Toc127688808" w:history="1">
            <w:r w:rsidR="00F747EF" w:rsidRPr="00BD45BA">
              <w:rPr>
                <w:rStyle w:val="Hyperlink"/>
                <w:noProof/>
              </w:rPr>
              <w:t>12</w:t>
            </w:r>
            <w:r w:rsidR="00F747EF">
              <w:rPr>
                <w:rFonts w:eastAsiaTheme="minorEastAsia"/>
                <w:noProof/>
                <w:lang w:eastAsia="en-IE"/>
              </w:rPr>
              <w:tab/>
            </w:r>
            <w:r w:rsidR="00F747EF" w:rsidRPr="00BD45BA">
              <w:rPr>
                <w:rStyle w:val="Hyperlink"/>
                <w:noProof/>
              </w:rPr>
              <w:t>References</w:t>
            </w:r>
            <w:r w:rsidR="00F747EF">
              <w:rPr>
                <w:noProof/>
                <w:webHidden/>
              </w:rPr>
              <w:tab/>
            </w:r>
            <w:r w:rsidR="00F747EF">
              <w:rPr>
                <w:noProof/>
                <w:webHidden/>
              </w:rPr>
              <w:fldChar w:fldCharType="begin"/>
            </w:r>
            <w:r w:rsidR="00F747EF">
              <w:rPr>
                <w:noProof/>
                <w:webHidden/>
              </w:rPr>
              <w:instrText xml:space="preserve"> PAGEREF _Toc127688808 \h </w:instrText>
            </w:r>
            <w:r w:rsidR="00F747EF">
              <w:rPr>
                <w:noProof/>
                <w:webHidden/>
              </w:rPr>
            </w:r>
            <w:r w:rsidR="00F747EF">
              <w:rPr>
                <w:noProof/>
                <w:webHidden/>
              </w:rPr>
              <w:fldChar w:fldCharType="separate"/>
            </w:r>
            <w:r w:rsidR="007924E4">
              <w:rPr>
                <w:noProof/>
                <w:webHidden/>
              </w:rPr>
              <w:t>31</w:t>
            </w:r>
            <w:r w:rsidR="00F747EF">
              <w:rPr>
                <w:noProof/>
                <w:webHidden/>
              </w:rPr>
              <w:fldChar w:fldCharType="end"/>
            </w:r>
          </w:hyperlink>
        </w:p>
        <w:p w14:paraId="0AA437C7" w14:textId="6367B4C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4E409A">
      <w:pPr>
        <w:jc w:val="both"/>
      </w:pPr>
      <w:r>
        <w:t xml:space="preserve">Student…………………………………............................... Date …..……………............. </w:t>
      </w:r>
    </w:p>
    <w:p w14:paraId="39481A15" w14:textId="086AD577" w:rsidR="000277B5" w:rsidRDefault="00B93DB1" w:rsidP="004E409A">
      <w:pPr>
        <w:jc w:val="both"/>
      </w:pPr>
      <w:r>
        <w:t>Work Plac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7688766"/>
      <w:r>
        <w:lastRenderedPageBreak/>
        <w:t>Summary</w:t>
      </w:r>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r>
        <w:lastRenderedPageBreak/>
        <w:t>Introduction</w:t>
      </w:r>
      <w:bookmarkEnd w:id="2"/>
    </w:p>
    <w:p w14:paraId="40503BF6" w14:textId="77777777" w:rsidR="005D41AA" w:rsidRPr="005D41AA" w:rsidRDefault="005D41AA" w:rsidP="006D190A">
      <w:pPr>
        <w:pStyle w:val="Heading2"/>
      </w:pPr>
      <w:bookmarkStart w:id="3" w:name="_Toc127688767"/>
      <w:r w:rsidRPr="005D41AA">
        <w:t>Project Type</w:t>
      </w:r>
      <w:bookmarkEnd w:id="3"/>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7688768"/>
      <w:r>
        <w:t xml:space="preserve">The </w:t>
      </w:r>
      <w:r w:rsidR="00825D2D">
        <w:t>organisation</w:t>
      </w:r>
      <w:bookmarkEnd w:id="4"/>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7688769"/>
      <w:r w:rsidRPr="005D41AA">
        <w:t>System Background and Project Scope</w:t>
      </w:r>
      <w:bookmarkEnd w:id="5"/>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8813715" r:id="rId11"/>
        </w:object>
      </w:r>
    </w:p>
    <w:p w14:paraId="63B0D5E1" w14:textId="4139B32D"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B6DE3">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6" w:name="_Toc127688770"/>
      <w:r>
        <w:t>Fieldview</w:t>
      </w:r>
      <w:bookmarkEnd w:id="6"/>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7" w:name="_Toc127688771"/>
      <w:r>
        <w:lastRenderedPageBreak/>
        <w:t>Smartsheet</w:t>
      </w:r>
      <w:bookmarkEnd w:id="7"/>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8" w:name="_Toc127688772"/>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7688773"/>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0" w:name="_Toc127688774"/>
      <w:r w:rsidRPr="005B773B">
        <w:t xml:space="preserve">What </w:t>
      </w:r>
      <w:r w:rsidR="00764FDB" w:rsidRPr="005B773B">
        <w:t>are</w:t>
      </w:r>
      <w:r w:rsidRPr="005B773B">
        <w:t xml:space="preserve"> the problem</w:t>
      </w:r>
      <w:r w:rsidR="00764FDB" w:rsidRPr="005B773B">
        <w:t>s</w:t>
      </w:r>
      <w:r w:rsidRPr="005B773B">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7688775"/>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7688776"/>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3" w:name="_Toc127688777"/>
      <w:r w:rsidRPr="005D41AA">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7688778"/>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7688779"/>
      <w:r>
        <w:t>Methodology</w:t>
      </w:r>
      <w:bookmarkEnd w:id="15"/>
    </w:p>
    <w:p w14:paraId="3B9C5711" w14:textId="7EC1E18C" w:rsidR="00D94BAD" w:rsidRDefault="00E942C3" w:rsidP="00D94BAD">
      <w:pPr>
        <w:pStyle w:val="Heading2"/>
      </w:pPr>
      <w:bookmarkStart w:id="16" w:name="_Toc127688780"/>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8813716" r:id="rId16"/>
        </w:object>
      </w:r>
    </w:p>
    <w:p w14:paraId="0B61C1E7" w14:textId="18971D41" w:rsidR="00D71044" w:rsidRDefault="00C41BB6" w:rsidP="00136904">
      <w:pPr>
        <w:pStyle w:val="Caption"/>
        <w:jc w:val="center"/>
      </w:pPr>
      <w:r>
        <w:t xml:space="preserve">Figure </w:t>
      </w:r>
      <w:fldSimple w:instr=" SEQ Figure \* ARABIC ">
        <w:r w:rsidR="00BB6DE3">
          <w:rPr>
            <w:noProof/>
          </w:rPr>
          <w:t>2</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7688781"/>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8813717" r:id="rId18"/>
        </w:object>
      </w:r>
    </w:p>
    <w:p w14:paraId="283B84A7" w14:textId="5F37B00A" w:rsidR="00E942C3" w:rsidRDefault="00E942C3" w:rsidP="00E942C3">
      <w:pPr>
        <w:pStyle w:val="Caption"/>
        <w:jc w:val="center"/>
      </w:pPr>
      <w:r>
        <w:t xml:space="preserve">Figure </w:t>
      </w:r>
      <w:fldSimple w:instr=" SEQ Figure \* ARABIC ">
        <w:r w:rsidR="00BB6DE3">
          <w:rPr>
            <w:noProof/>
          </w:rPr>
          <w:t>3</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7688782"/>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7688783"/>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0" w:name="_Toc127688784"/>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1" w:name="_Toc127688785"/>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2" w:name="_Toc127688786"/>
      <w:r w:rsidRPr="00200CE1">
        <w:t>PowerShell</w:t>
      </w:r>
      <w:bookmarkEnd w:id="22"/>
    </w:p>
    <w:p w14:paraId="57F34BE1" w14:textId="180AB15C" w:rsidR="008807AD" w:rsidRDefault="000612B3" w:rsidP="0056310E">
      <w:pPr>
        <w:jc w:val="both"/>
      </w:pPr>
      <w:r>
        <w:t xml:space="preserve">During the research process several scripting </w:t>
      </w:r>
      <w:r w:rsidR="0056310E">
        <w:t>languages</w:t>
      </w:r>
      <w:r>
        <w:t xml:space="preserve"> was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7688787"/>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4" w:name="_Toc127688788"/>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r w:rsidRPr="0028675A">
        <w:rPr>
          <w:color w:val="0D0D0D" w:themeColor="text1" w:themeTint="F2"/>
        </w:rPr>
        <w:t>Measuers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7688789"/>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7688790"/>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7688791"/>
      <w:bookmarkEnd w:id="27"/>
      <w:r>
        <w:t>Implementation</w:t>
      </w:r>
      <w:bookmarkEnd w:id="28"/>
    </w:p>
    <w:p w14:paraId="2585987A" w14:textId="3DBAD4C3" w:rsidR="00775C71" w:rsidRDefault="006D4C45" w:rsidP="00B26653">
      <w:pPr>
        <w:pStyle w:val="Heading2"/>
      </w:pPr>
      <w:bookmarkStart w:id="29" w:name="_Toc127688792"/>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231FA4D" w:rsidR="002A5EB5" w:rsidRDefault="00C7613F" w:rsidP="00321CCC">
      <w:pPr>
        <w:pStyle w:val="Caption"/>
        <w:jc w:val="center"/>
      </w:pPr>
      <w:r>
        <w:t xml:space="preserve">Figure </w:t>
      </w:r>
      <w:fldSimple w:instr=" SEQ Figure \* ARABIC ">
        <w:r w:rsidR="00BB6DE3">
          <w:rPr>
            <w:noProof/>
          </w:rPr>
          <w:t>4</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1" w:name="_Toc12768879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B26653">
      <w:pPr>
        <w:pStyle w:val="Heading2"/>
      </w:pPr>
      <w:bookmarkStart w:id="32" w:name="_Toc127688794"/>
      <w:r>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ebServiceProxy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7688795"/>
      <w:r>
        <w:lastRenderedPageBreak/>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0DA0966B" w:rsidR="006D77F6" w:rsidRPr="006D4C45" w:rsidRDefault="005F05E3" w:rsidP="005F05E3">
      <w:pPr>
        <w:pStyle w:val="Caption"/>
        <w:jc w:val="center"/>
      </w:pPr>
      <w:r>
        <w:t xml:space="preserve">Figure </w:t>
      </w:r>
      <w:fldSimple w:instr=" SEQ Figure \* ARABIC ">
        <w:r w:rsidR="00BB6DE3">
          <w:rPr>
            <w:noProof/>
          </w:rPr>
          <w:t>5</w:t>
        </w:r>
      </w:fldSimple>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F1FD9E7" w:rsidR="0058441C" w:rsidRDefault="0058441C" w:rsidP="006376F5">
      <w:pPr>
        <w:pStyle w:val="Heading2"/>
      </w:pPr>
      <w:bookmarkStart w:id="34" w:name="_Toc127688796"/>
      <w:r>
        <w:lastRenderedPageBreak/>
        <w:t>Phase 4: PowerBI Dashboard – Fieldview Vehicle-check</w:t>
      </w:r>
      <w:bookmarkEnd w:id="34"/>
    </w:p>
    <w:p w14:paraId="7964A0ED" w14:textId="6CFBD69D"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chicle checks</w:t>
      </w:r>
      <w:r w:rsidR="005F462B">
        <w:t>, to ensure that vehicles are in good order and safe to use</w:t>
      </w:r>
      <w:r w:rsidR="00217AB0" w:rsidRPr="00217AB0">
        <w:t>(Health and Safety Authority, n.d.)</w:t>
      </w:r>
      <w:r w:rsidR="00217AB0">
        <w:t xml:space="preserve"> </w:t>
      </w:r>
      <w:r w:rsidR="005F462B">
        <w:t xml:space="preserve">. </w:t>
      </w:r>
    </w:p>
    <w:p w14:paraId="2B0FDD19" w14:textId="75A62227" w:rsidR="005F462B" w:rsidRDefault="00B564F5" w:rsidP="006A3B34">
      <w:r>
        <w:t xml:space="preserve">Company has a fleet of </w:t>
      </w:r>
      <w:r w:rsidR="007E7045">
        <w:t xml:space="preserve">44 vehicles and </w:t>
      </w:r>
      <w:r w:rsidR="005E6A2E">
        <w:t xml:space="preserve">every user of the vehicle are required to do a weekly vehicle check. </w:t>
      </w:r>
      <w:r w:rsidR="00741D1E">
        <w:t xml:space="preserve">So the requirement </w:t>
      </w:r>
      <w:r w:rsidR="00CC2273">
        <w:t xml:space="preserve">from the Plant Manager was to get a count of completed forms per week and </w:t>
      </w:r>
      <w:r w:rsidR="000F1E88">
        <w:t>division.</w:t>
      </w:r>
    </w:p>
    <w:p w14:paraId="01791946" w14:textId="30705FF9" w:rsidR="00352960" w:rsidRDefault="005D2078" w:rsidP="006A3B34">
      <w:r>
        <w:t xml:space="preserve">So for this purpos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not all projects will have fiedview forms in them during the timeframe requested</w:t>
      </w:r>
    </w:p>
    <w:p w14:paraId="00755D06" w14:textId="6D8EBCD9" w:rsidR="000F1E88" w:rsidRDefault="00352960" w:rsidP="006A3B34">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35"/>
                    <a:stretch>
                      <a:fillRect/>
                    </a:stretch>
                  </pic:blipFill>
                  <pic:spPr>
                    <a:xfrm>
                      <a:off x="0" y="0"/>
                      <a:ext cx="5731510" cy="2039620"/>
                    </a:xfrm>
                    <a:prstGeom prst="rect">
                      <a:avLst/>
                    </a:prstGeom>
                  </pic:spPr>
                </pic:pic>
              </a:graphicData>
            </a:graphic>
          </wp:inline>
        </w:drawing>
      </w:r>
    </w:p>
    <w:p w14:paraId="17EFB5D7" w14:textId="1F758C6B" w:rsidR="006B5938" w:rsidRDefault="00C56A35" w:rsidP="006A3B34">
      <w:r>
        <w:t>Data generated via the API call is then appended to a CSV file, which is checked and cleaned for duplication and then exported to SharePoint Online.</w:t>
      </w:r>
    </w:p>
    <w:p w14:paraId="7B98A083" w14:textId="73B988F7" w:rsidR="002F2845" w:rsidRDefault="007D3E10" w:rsidP="006A3B34">
      <w:r w:rsidRPr="007D3E10">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36"/>
                    <a:stretch>
                      <a:fillRect/>
                    </a:stretch>
                  </pic:blipFill>
                  <pic:spPr>
                    <a:xfrm>
                      <a:off x="0" y="0"/>
                      <a:ext cx="4481670" cy="2032789"/>
                    </a:xfrm>
                    <a:prstGeom prst="rect">
                      <a:avLst/>
                    </a:prstGeom>
                  </pic:spPr>
                </pic:pic>
              </a:graphicData>
            </a:graphic>
          </wp:inline>
        </w:drawing>
      </w:r>
    </w:p>
    <w:p w14:paraId="5ADD1372" w14:textId="77777777" w:rsidR="00F860D1" w:rsidRDefault="00F860D1" w:rsidP="005B581B">
      <w:pPr>
        <w:rPr>
          <w:noProof/>
        </w:rPr>
      </w:pPr>
    </w:p>
    <w:p w14:paraId="737D7A9D" w14:textId="77777777" w:rsidR="00544287" w:rsidRDefault="00544287" w:rsidP="005B581B">
      <w:pPr>
        <w:rPr>
          <w:noProof/>
        </w:rPr>
      </w:pPr>
    </w:p>
    <w:p w14:paraId="267E4F2B" w14:textId="7E6B3FDA" w:rsidR="008E3801" w:rsidRDefault="006C4125" w:rsidP="005B581B">
      <w:pPr>
        <w:rPr>
          <w:noProof/>
        </w:rPr>
      </w:pPr>
      <w:r>
        <w:rPr>
          <w:noProof/>
        </w:rPr>
        <w:lastRenderedPageBreak/>
        <w:t xml:space="preserve">I added the SharePoint data into PowerBI by using the </w:t>
      </w:r>
      <w:r w:rsidR="00791F7A">
        <w:rPr>
          <w:noProof/>
        </w:rPr>
        <w:t>Get Data Web import functio</w:t>
      </w:r>
      <w:r w:rsidR="009F2FDD">
        <w:rPr>
          <w:noProof/>
        </w:rPr>
        <w:t>n which takes the URL of the CSV file.</w:t>
      </w:r>
      <w:r w:rsidR="00EA7B40">
        <w:rPr>
          <w:noProof/>
        </w:rPr>
        <w:t xml:space="preserve"> Ones imported into PowerBI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p>
    <w:p w14:paraId="360C6C70" w14:textId="26F3DFC7" w:rsidR="009E6366" w:rsidRDefault="009E6366" w:rsidP="005B581B">
      <w:pPr>
        <w:rPr>
          <w:noProof/>
        </w:rPr>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37"/>
                    <a:stretch>
                      <a:fillRect/>
                    </a:stretch>
                  </pic:blipFill>
                  <pic:spPr>
                    <a:xfrm>
                      <a:off x="0" y="0"/>
                      <a:ext cx="5731510" cy="1049020"/>
                    </a:xfrm>
                    <a:prstGeom prst="rect">
                      <a:avLst/>
                    </a:prstGeom>
                  </pic:spPr>
                </pic:pic>
              </a:graphicData>
            </a:graphic>
          </wp:inline>
        </w:drawing>
      </w:r>
    </w:p>
    <w:p w14:paraId="36326407" w14:textId="5A23926D" w:rsidR="008E3801" w:rsidRDefault="001D0C33" w:rsidP="005B581B">
      <w:pPr>
        <w:rPr>
          <w:noProof/>
        </w:rPr>
      </w:pPr>
      <w:r>
        <w:rPr>
          <w:noProof/>
        </w:rPr>
        <w:t>I then</w:t>
      </w:r>
      <w:r w:rsidR="00A06376">
        <w:rPr>
          <w:noProof/>
        </w:rPr>
        <w:t xml:space="preserve"> used the vizulisation tools in PowerBI to create the following </w:t>
      </w:r>
      <w:r w:rsidR="00C70739">
        <w:rPr>
          <w:noProof/>
        </w:rPr>
        <w:t>Report Dashboard</w:t>
      </w:r>
      <w:r w:rsidR="009D7F50">
        <w:rPr>
          <w:noProof/>
        </w:rPr>
        <w:t xml:space="preserve">. </w:t>
      </w:r>
      <w:r w:rsidR="00C63314">
        <w:rPr>
          <w:noProof/>
        </w:rPr>
        <w:t>Worth noting I had to use the IF(ISBLANK)</w:t>
      </w:r>
      <w:r w:rsidR="00096AD8">
        <w:rPr>
          <w:noProof/>
        </w:rPr>
        <w:t xml:space="preserve"> feature in to avoid the card displaying the value “BLANK” </w:t>
      </w:r>
      <w:r w:rsidR="00393DAF" w:rsidRPr="00393DAF">
        <w:rPr>
          <w:noProof/>
        </w:rPr>
        <w:t>(Rad, 2020)</w:t>
      </w:r>
      <w:r w:rsidR="00393DAF">
        <w:rPr>
          <w:noProof/>
        </w:rPr>
        <w:t>.</w:t>
      </w:r>
    </w:p>
    <w:p w14:paraId="48C79732" w14:textId="3DE2554E" w:rsidR="00353599" w:rsidRDefault="0047151B" w:rsidP="005B581B">
      <w:r>
        <w:rPr>
          <w:noProof/>
        </w:rPr>
        <w:drawing>
          <wp:inline distT="0" distB="0" distL="0" distR="0" wp14:anchorId="4862DD8E" wp14:editId="31B47729">
            <wp:extent cx="3724275" cy="2547080"/>
            <wp:effectExtent l="0" t="0" r="0" b="5715"/>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38"/>
                    <a:stretch>
                      <a:fillRect/>
                    </a:stretch>
                  </pic:blipFill>
                  <pic:spPr>
                    <a:xfrm>
                      <a:off x="0" y="0"/>
                      <a:ext cx="3729116" cy="2550391"/>
                    </a:xfrm>
                    <a:prstGeom prst="rect">
                      <a:avLst/>
                    </a:prstGeom>
                  </pic:spPr>
                </pic:pic>
              </a:graphicData>
            </a:graphic>
          </wp:inline>
        </w:drawing>
      </w:r>
    </w:p>
    <w:p w14:paraId="2EEF6D93" w14:textId="69CBC868" w:rsidR="00774ACE" w:rsidRDefault="00774ACE" w:rsidP="005B581B">
      <w:r>
        <w:t xml:space="preserve">The next task for this phase was to make it </w:t>
      </w:r>
      <w:r w:rsidR="00EC5D97">
        <w:t>visible for the end user to the Company’s SharePoint Intranet. Here you have 2 options</w:t>
      </w:r>
    </w:p>
    <w:p w14:paraId="2F5D7797" w14:textId="23CCAC23" w:rsidR="00EC5D97" w:rsidRDefault="00EC5D97" w:rsidP="00F860D1">
      <w:pPr>
        <w:pStyle w:val="ListParagraph"/>
        <w:numPr>
          <w:ilvl w:val="0"/>
          <w:numId w:val="24"/>
        </w:numPr>
      </w:pPr>
      <w:r>
        <w:t>Publish an Embed Link in Share</w:t>
      </w:r>
      <w:r w:rsidR="00686AE9">
        <w:t>Point – this require every individual user to have a PowerBI license</w:t>
      </w:r>
    </w:p>
    <w:p w14:paraId="6449A74C" w14:textId="04E1F9C2" w:rsidR="00F04547" w:rsidRDefault="008C010E" w:rsidP="005B581B">
      <w:r>
        <w:rPr>
          <w:noProof/>
        </w:rPr>
        <w:drawing>
          <wp:inline distT="0" distB="0" distL="0" distR="0" wp14:anchorId="0DDAF1B1" wp14:editId="3CD37C6F">
            <wp:extent cx="3457575" cy="1800996"/>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474398" cy="1809759"/>
                    </a:xfrm>
                    <a:prstGeom prst="rect">
                      <a:avLst/>
                    </a:prstGeom>
                  </pic:spPr>
                </pic:pic>
              </a:graphicData>
            </a:graphic>
          </wp:inline>
        </w:drawing>
      </w:r>
    </w:p>
    <w:p w14:paraId="6C373F98" w14:textId="77777777" w:rsidR="00F860D1" w:rsidRDefault="00F860D1" w:rsidP="005B581B"/>
    <w:p w14:paraId="6E0D1121" w14:textId="77777777" w:rsidR="00AE4801" w:rsidRDefault="00686AE9" w:rsidP="00F860D1">
      <w:pPr>
        <w:pStyle w:val="ListParagraph"/>
        <w:numPr>
          <w:ilvl w:val="0"/>
          <w:numId w:val="25"/>
        </w:numPr>
      </w:pPr>
      <w:r>
        <w:lastRenderedPageBreak/>
        <w:t xml:space="preserve">Or to </w:t>
      </w:r>
      <w:r w:rsidR="00256E6F">
        <w:t xml:space="preserve">generate an Embed Iframe so it can be published to multi </w:t>
      </w:r>
      <w:r w:rsidR="00CB2D38">
        <w:t xml:space="preserve">users.  </w:t>
      </w:r>
    </w:p>
    <w:p w14:paraId="67491590" w14:textId="1CB7E847" w:rsidR="00686AE9" w:rsidRDefault="00CB2D38" w:rsidP="00AE4801">
      <w:r>
        <w:t>I choose the later, the latter r</w:t>
      </w:r>
      <w:r w:rsidR="00686AE9">
        <w:t>equire</w:t>
      </w:r>
      <w:r>
        <w:t>d</w:t>
      </w:r>
      <w:r w:rsidR="00686AE9">
        <w:t xml:space="preserve"> </w:t>
      </w:r>
      <w:r>
        <w:t>me to a have a</w:t>
      </w:r>
      <w:r w:rsidR="00686AE9">
        <w:t xml:space="preserve"> PowerBI license</w:t>
      </w:r>
      <w:r w:rsidR="00BA7E46">
        <w:t xml:space="preserve"> and </w:t>
      </w:r>
      <w:r w:rsidR="00AE4801">
        <w:t xml:space="preserve">I also had to </w:t>
      </w:r>
      <w:r w:rsidR="00E8077B">
        <w:t>make sure the default admin settings allowed for embed code creation.</w:t>
      </w:r>
      <w:r w:rsidR="00BA7E46">
        <w:t xml:space="preserve"> </w:t>
      </w:r>
    </w:p>
    <w:p w14:paraId="7BE2B215" w14:textId="2125C227" w:rsidR="00CE3040" w:rsidRDefault="00CE3040" w:rsidP="005B581B">
      <w:r w:rsidRPr="00CE3040">
        <w:rPr>
          <w:noProof/>
        </w:rPr>
        <w:drawing>
          <wp:anchor distT="0" distB="0" distL="114300" distR="114300" simplePos="0" relativeHeight="251675650" behindDoc="0" locked="0" layoutInCell="1" allowOverlap="1" wp14:anchorId="59E7CF9F" wp14:editId="5B8221A4">
            <wp:simplePos x="0" y="0"/>
            <wp:positionH relativeFrom="column">
              <wp:posOffset>0</wp:posOffset>
            </wp:positionH>
            <wp:positionV relativeFrom="paragraph">
              <wp:posOffset>-3810</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40">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3BCE507C" w14:textId="7B62976E" w:rsidR="002C04AD" w:rsidRDefault="00F860D1" w:rsidP="005B581B">
      <w:r>
        <w:rPr>
          <w:noProof/>
        </w:rPr>
        <w:drawing>
          <wp:anchor distT="0" distB="0" distL="114300" distR="114300" simplePos="0" relativeHeight="251674626" behindDoc="0" locked="0" layoutInCell="1" allowOverlap="1" wp14:anchorId="0B84C14A" wp14:editId="3D18240A">
            <wp:simplePos x="0" y="0"/>
            <wp:positionH relativeFrom="column">
              <wp:posOffset>1590675</wp:posOffset>
            </wp:positionH>
            <wp:positionV relativeFrom="paragraph">
              <wp:posOffset>228600</wp:posOffset>
            </wp:positionV>
            <wp:extent cx="3076575" cy="2757170"/>
            <wp:effectExtent l="0" t="0" r="9525" b="5080"/>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41">
                      <a:extLst>
                        <a:ext uri="{28A0092B-C50C-407E-A947-70E740481C1C}">
                          <a14:useLocalDpi xmlns:a14="http://schemas.microsoft.com/office/drawing/2010/main" val="0"/>
                        </a:ext>
                      </a:extLst>
                    </a:blip>
                    <a:srcRect r="46322"/>
                    <a:stretch/>
                  </pic:blipFill>
                  <pic:spPr bwMode="auto">
                    <a:xfrm>
                      <a:off x="0" y="0"/>
                      <a:ext cx="3076575" cy="2757170"/>
                    </a:xfrm>
                    <a:prstGeom prst="rect">
                      <a:avLst/>
                    </a:prstGeom>
                    <a:ln>
                      <a:noFill/>
                    </a:ln>
                    <a:extLst>
                      <a:ext uri="{53640926-AAD7-44D8-BBD7-CCE9431645EC}">
                        <a14:shadowObscured xmlns:a14="http://schemas.microsoft.com/office/drawing/2010/main"/>
                      </a:ext>
                    </a:extLst>
                  </pic:spPr>
                </pic:pic>
              </a:graphicData>
            </a:graphic>
          </wp:anchor>
        </w:drawing>
      </w:r>
      <w:r w:rsidRPr="00F860D1">
        <w:rPr>
          <w:noProof/>
        </w:rPr>
        <w:t xml:space="preserve"> </w:t>
      </w:r>
    </w:p>
    <w:p w14:paraId="6D385589" w14:textId="30C7C879" w:rsidR="00DE486B" w:rsidRDefault="00F860D1" w:rsidP="005B581B">
      <w:r>
        <w:rPr>
          <w:noProof/>
        </w:rPr>
        <w:drawing>
          <wp:anchor distT="0" distB="0" distL="114300" distR="114300" simplePos="0" relativeHeight="251673602" behindDoc="0" locked="0" layoutInCell="1" allowOverlap="1" wp14:anchorId="31D61963" wp14:editId="7CDF24F1">
            <wp:simplePos x="0" y="0"/>
            <wp:positionH relativeFrom="margin">
              <wp:align>left</wp:align>
            </wp:positionH>
            <wp:positionV relativeFrom="paragraph">
              <wp:posOffset>1501775</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p>
    <w:p w14:paraId="020E6764" w14:textId="072DDB5C" w:rsidR="00CE3040" w:rsidRDefault="00694CFA" w:rsidP="005B581B">
      <w:r>
        <w:rPr>
          <w:noProof/>
        </w:rPr>
        <w:lastRenderedPageBreak/>
        <w:drawing>
          <wp:inline distT="0" distB="0" distL="0" distR="0" wp14:anchorId="2FFD4836" wp14:editId="0DAEA0B5">
            <wp:extent cx="5029200" cy="2932493"/>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43"/>
                    <a:stretch>
                      <a:fillRect/>
                    </a:stretch>
                  </pic:blipFill>
                  <pic:spPr>
                    <a:xfrm>
                      <a:off x="0" y="0"/>
                      <a:ext cx="5034698" cy="2935699"/>
                    </a:xfrm>
                    <a:prstGeom prst="rect">
                      <a:avLst/>
                    </a:prstGeom>
                  </pic:spPr>
                </pic:pic>
              </a:graphicData>
            </a:graphic>
          </wp:inline>
        </w:drawing>
      </w:r>
    </w:p>
    <w:p w14:paraId="0544FB58" w14:textId="77777777" w:rsidR="0062388F" w:rsidRDefault="0062388F" w:rsidP="005B581B"/>
    <w:p w14:paraId="6D2D1E2C" w14:textId="5F130752" w:rsidR="006D4C45" w:rsidRDefault="006D4C45" w:rsidP="006376F5">
      <w:pPr>
        <w:pStyle w:val="Heading2"/>
      </w:pPr>
      <w:bookmarkStart w:id="35" w:name="_Toc127688797"/>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5"/>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66678E3" w:rsidR="005E0DE3" w:rsidRDefault="00B83A46" w:rsidP="005E0DE3">
      <w:r>
        <w:t>However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550AC45F" w:rsidR="0096508A" w:rsidRDefault="009F09F5" w:rsidP="005E0DE3">
      <w:r>
        <w:t xml:space="preserve">Pipedrive is a CRM (Customer Relation Management) system that allows the user to track </w:t>
      </w:r>
      <w:r w:rsidR="00891EC4">
        <w:t>business development, e.g. potential leads, their value and tracking interactions like phone calls and meetings</w:t>
      </w:r>
      <w:r w:rsidR="00504A1F">
        <w:t xml:space="preserve"> (</w:t>
      </w:r>
      <w:r w:rsidR="00504A1F" w:rsidRPr="00504A1F">
        <w:t>Pipedrive Inc / Pipedrive OÜ, 2018)</w:t>
      </w:r>
      <w:r w:rsidR="00504A1F">
        <w:t>.</w:t>
      </w:r>
    </w:p>
    <w:p w14:paraId="5C8C0056" w14:textId="11E3B83F" w:rsidR="00816167"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in relation to using Powershell</w:t>
      </w:r>
      <w:r w:rsidR="00156D97">
        <w:t xml:space="preserve"> </w:t>
      </w:r>
      <w:r w:rsidR="00156D97" w:rsidRPr="00156D97">
        <w:t xml:space="preserve"> (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F95AB7">
        <w:t>format</w:t>
      </w:r>
      <w:r w:rsidR="00D75C4F" w:rsidRPr="00D75C4F">
        <w:t>(sdwheeler, n.d.)</w:t>
      </w:r>
      <w:r w:rsidR="00D75C4F">
        <w:t xml:space="preserve">  </w:t>
      </w:r>
      <w:r w:rsidR="00F95AB7">
        <w:t xml:space="preserve"> .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5EA55CFA" w:rsidR="00504A1F" w:rsidRDefault="00563AD1" w:rsidP="005E0DE3">
      <w:r>
        <w:rPr>
          <w:noProof/>
        </w:rPr>
        <w:lastRenderedPageBreak/>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4">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After that I created a Powershell script that pulled all deals</w:t>
      </w:r>
      <w:r w:rsidR="00ED2243">
        <w:t xml:space="preserve">, activites and persons. Due to the data was paginated I had to do a loop </w:t>
      </w:r>
      <w:r w:rsidR="00C410C7">
        <w:t>to retrieve all data.</w:t>
      </w:r>
    </w:p>
    <w:p w14:paraId="34F93245" w14:textId="1425877B" w:rsidR="00762AE6" w:rsidRDefault="00563AD1" w:rsidP="00BB6DE3">
      <w:pPr>
        <w:keepNext/>
      </w:pPr>
      <w:r>
        <w:rPr>
          <w:noProof/>
        </w:rPr>
        <mc:AlternateContent>
          <mc:Choice Requires="wps">
            <w:drawing>
              <wp:anchor distT="0" distB="0" distL="114300" distR="114300" simplePos="0" relativeHeight="251672578" behindDoc="0" locked="0" layoutInCell="1" allowOverlap="1" wp14:anchorId="760C44C3" wp14:editId="5048C211">
                <wp:simplePos x="0" y="0"/>
                <wp:positionH relativeFrom="margin">
                  <wp:align>right</wp:align>
                </wp:positionH>
                <wp:positionV relativeFrom="paragraph">
                  <wp:posOffset>2614477</wp:posOffset>
                </wp:positionV>
                <wp:extent cx="5730875" cy="635"/>
                <wp:effectExtent l="0" t="0" r="3175" b="0"/>
                <wp:wrapSquare wrapText="bothSides"/>
                <wp:docPr id="41" name="Text Box 41"/>
                <wp:cNvGraphicFramePr/>
                <a:graphic xmlns:a="http://schemas.openxmlformats.org/drawingml/2006/main">
                  <a:graphicData uri="http://schemas.microsoft.com/office/word/2010/wordprocessingShape">
                    <wps:wsp>
                      <wps:cNvSpPr txBox="1"/>
                      <wps:spPr>
                        <a:xfrm>
                          <a:off x="0" y="0"/>
                          <a:ext cx="5730875" cy="635"/>
                        </a:xfrm>
                        <a:prstGeom prst="rect">
                          <a:avLst/>
                        </a:prstGeom>
                        <a:solidFill>
                          <a:prstClr val="white"/>
                        </a:solidFill>
                        <a:ln>
                          <a:noFill/>
                        </a:ln>
                      </wps:spPr>
                      <wps:txbx>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Code snippet of retrieving Pipedrive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0C44C3" id="Text Box 41" o:spid="_x0000_s1028" type="#_x0000_t202" style="position:absolute;margin-left:400.05pt;margin-top:205.85pt;width:451.25pt;height:.05pt;z-index:25167257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" stroked="f">
                <v:textbox style="mso-fit-shape-to-text:t" inset="0,0,0,0">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Code snippet of retrieving Pipedrive data</w:t>
                      </w:r>
                    </w:p>
                  </w:txbxContent>
                </v:textbox>
                <w10:wrap type="square" anchorx="margin"/>
              </v:shape>
            </w:pict>
          </mc:Fallback>
        </mc:AlternateContent>
      </w:r>
    </w:p>
    <w:p w14:paraId="38F3F04D" w14:textId="4725794A" w:rsidR="00C410C7" w:rsidRDefault="007544C0" w:rsidP="00C410C7">
      <w:r>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The data was then exported to Sharepoint online, imported to PowerBI and relationship setup between the 3 tables</w:t>
      </w:r>
    </w:p>
    <w:p w14:paraId="5141DA30" w14:textId="03AAF3E3" w:rsidR="004B433A" w:rsidRPr="00C410C7" w:rsidRDefault="007544C0" w:rsidP="00C410C7">
      <w:r>
        <w:rPr>
          <w:noProof/>
        </w:rPr>
        <mc:AlternateContent>
          <mc:Choice Requires="wps">
            <w:drawing>
              <wp:anchor distT="0" distB="0" distL="114300" distR="114300" simplePos="0" relativeHeight="251662338" behindDoc="0" locked="0" layoutInCell="1" allowOverlap="1" wp14:anchorId="301568C3" wp14:editId="7B64B754">
                <wp:simplePos x="0" y="0"/>
                <wp:positionH relativeFrom="margin">
                  <wp:posOffset>540385</wp:posOffset>
                </wp:positionH>
                <wp:positionV relativeFrom="paragraph">
                  <wp:posOffset>7689215</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9" type="#_x0000_t202" style="position:absolute;margin-left:42.55pt;margin-top:605.45pt;width:366.15pt;height:.05pt;z-index:25166233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hnGgIAAD8EAAAOAAAAZHJzL2Uyb0RvYy54bWysU01v2zAMvQ/YfxB0X5y0SzE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" stroked="f">
                <v:textbox style="mso-fit-shape-to-text:t" inset="0,0,0,0">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v:textbox>
                <w10:wrap type="topAndBottom" anchorx="margin"/>
              </v:shape>
            </w:pict>
          </mc:Fallback>
        </mc:AlternateContent>
      </w:r>
    </w:p>
    <w:p w14:paraId="3DED8BB5" w14:textId="769A24E6" w:rsidR="005A1628" w:rsidRDefault="005A1628" w:rsidP="00944BB7">
      <w:pPr>
        <w:rPr>
          <w:noProof/>
        </w:rPr>
      </w:pPr>
      <w:r>
        <w:rPr>
          <w:noProof/>
        </w:rPr>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376F36D" w:rsidR="00826EB4" w:rsidRDefault="00B6485A" w:rsidP="00944BB7">
      <w:r>
        <w:rPr>
          <w:noProof/>
        </w:rPr>
        <w:lastRenderedPageBreak/>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0"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Inaz6saAgAAPwQAAA4AAAAAAAAAAAAAAAAALgIAAGRycy9lMm9Eb2MueG1sUEsBAi0A&#10;FAAGAAgAAAAhALHPz1ffAAAACAEAAA8AAAAAAAAAAAAAAAAAdAQAAGRycy9kb3ducmV2LnhtbFBL&#10;BQYAAAAABAAEAPMAAACABQAAAAA=&#10;" stroked="f">
                <v:textbox style="mso-fit-shape-to-text:t" inset="0,0,0,0">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t xml:space="preserve"> and</w:t>
      </w:r>
      <w:r w:rsidR="00826EB4">
        <w:t xml:space="preserve"> bonus I also generated a</w:t>
      </w:r>
      <w:r>
        <w:t xml:space="preserve"> report of the </w:t>
      </w:r>
      <w:r w:rsidR="00826EB4">
        <w:t>log</w:t>
      </w:r>
      <w:r>
        <w:t>ged</w:t>
      </w:r>
      <w:r w:rsidR="00826EB4">
        <w:t xml:space="preserve"> activates conducted by the business development manager </w:t>
      </w:r>
      <w:r>
        <w:t xml:space="preserve"> since the inception of Pipedrive</w:t>
      </w:r>
    </w:p>
    <w:p w14:paraId="150FD561" w14:textId="7F57FC5E"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Report view of logged activit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1"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euOGQIAAD8EAAAOAAAAZHJzL2Uyb0RvYy54bWysU01v2zAMvQ/YfxB0X5y0SDc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CH3rjhkCAAA/BAAADgAAAAAAAAAAAAAAAAAuAgAAZHJzL2Uyb0RvYy54bWxQSwECLQAU&#10;AAYACAAAACEAOMqF9N8AAAAIAQAADwAAAAAAAAAAAAAAAABzBAAAZHJzL2Rvd25yZXYueG1sUEsF&#10;BgAAAAAEAAQA8wAAAH8FAAAAAA==&#10;" stroked="f">
                <v:textbox style="mso-fit-shape-to-text:t" inset="0,0,0,0">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Report view of logged activites</w:t>
                      </w:r>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1486A2FA" w14:textId="59642224" w:rsidR="0062388F" w:rsidRDefault="0062388F" w:rsidP="00944BB7"/>
    <w:p w14:paraId="717E958B" w14:textId="6E6796EF" w:rsidR="0062388F" w:rsidRDefault="0062388F" w:rsidP="00944BB7"/>
    <w:p w14:paraId="171641D8" w14:textId="57EE84F1" w:rsidR="0062388F" w:rsidRDefault="0062388F" w:rsidP="00944BB7"/>
    <w:p w14:paraId="746EE3AB" w14:textId="23F88F8B" w:rsidR="0062388F" w:rsidRDefault="0062388F" w:rsidP="00944BB7"/>
    <w:p w14:paraId="11A77A3A" w14:textId="6CC5086F" w:rsidR="0062388F" w:rsidRDefault="0062388F" w:rsidP="00944BB7"/>
    <w:p w14:paraId="5DE1794B" w14:textId="77777777" w:rsidR="0062388F" w:rsidRDefault="0062388F" w:rsidP="00944BB7"/>
    <w:p w14:paraId="025AE6C7" w14:textId="4CAE9389" w:rsidR="00952848" w:rsidRDefault="00952848" w:rsidP="00836F3A">
      <w:pPr>
        <w:pStyle w:val="Heading2"/>
      </w:pPr>
      <w:bookmarkStart w:id="36" w:name="_Toc127688798"/>
      <w:r>
        <w:lastRenderedPageBreak/>
        <w:t xml:space="preserve">Phase 6: PowerBI </w:t>
      </w:r>
      <w:r w:rsidR="00972908">
        <w:t>Dashboard –</w:t>
      </w:r>
      <w:r>
        <w:t xml:space="preserve"> </w:t>
      </w:r>
      <w:r w:rsidR="00BA7F04" w:rsidRPr="00BA7F04">
        <w:t>SmartSheet Timesheet</w:t>
      </w:r>
      <w:bookmarkEnd w:id="36"/>
    </w:p>
    <w:p w14:paraId="7454048E" w14:textId="73AE87DD" w:rsidR="00952848" w:rsidRDefault="00944BB7" w:rsidP="00952848">
      <w:r>
        <w:t xml:space="preserve">This dashboard has a view </w:t>
      </w:r>
      <w:r w:rsidR="006678F8">
        <w:t>visualizing</w:t>
      </w:r>
      <w:r>
        <w:t xml:space="preserve"> salaried staff </w:t>
      </w:r>
      <w:r w:rsidR="006678F8">
        <w:t>breakdown</w:t>
      </w:r>
      <w:r>
        <w:t xml:space="preserve"> per contract</w:t>
      </w:r>
      <w:r w:rsidR="00BE1CE1">
        <w:rPr>
          <w:noProof/>
        </w:rPr>
        <w:drawing>
          <wp:inline distT="0" distB="0" distL="0" distR="0" wp14:anchorId="099F1EDA" wp14:editId="386F4486">
            <wp:extent cx="5730998" cy="388874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8">
                      <a:extLst>
                        <a:ext uri="{BEBA8EAE-BF5A-486C-A8C5-ECC9F3942E4B}">
                          <a14:imgProps xmlns:a14="http://schemas.microsoft.com/office/drawing/2010/main">
                            <a14:imgLayer r:embed="rId49">
                              <a14:imgEffect>
                                <a14:sharpenSoften amount="-39000"/>
                              </a14:imgEffect>
                            </a14:imgLayer>
                          </a14:imgProps>
                        </a:ext>
                        <a:ext uri="{28A0092B-C50C-407E-A947-70E740481C1C}">
                          <a14:useLocalDpi xmlns:a14="http://schemas.microsoft.com/office/drawing/2010/main" val="0"/>
                        </a:ext>
                      </a:extLst>
                    </a:blip>
                    <a:stretch>
                      <a:fillRect/>
                    </a:stretch>
                  </pic:blipFill>
                  <pic:spPr>
                    <a:xfrm>
                      <a:off x="0" y="0"/>
                      <a:ext cx="5730998" cy="3888740"/>
                    </a:xfrm>
                    <a:prstGeom prst="rect">
                      <a:avLst/>
                    </a:prstGeom>
                  </pic:spPr>
                </pic:pic>
              </a:graphicData>
            </a:graphic>
          </wp:inline>
        </w:drawing>
      </w:r>
    </w:p>
    <w:p w14:paraId="2B3F3322" w14:textId="0E68DCE4" w:rsidR="00976A70" w:rsidRDefault="00976A70" w:rsidP="00952848">
      <w:r>
        <w:rPr>
          <w:noProof/>
        </w:rPr>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1FA48C6B" w:rsidR="00976A70" w:rsidRDefault="00976A70" w:rsidP="00952848"/>
    <w:p w14:paraId="06ABA025" w14:textId="1AE8526E" w:rsidR="00BE1CE1" w:rsidRDefault="00BE1CE1" w:rsidP="00952848"/>
    <w:p w14:paraId="5DAF0845" w14:textId="77777777" w:rsidR="00BE1CE1" w:rsidRDefault="00BE1CE1" w:rsidP="00952848"/>
    <w:p w14:paraId="4F2A4C68" w14:textId="373B9B0C" w:rsidR="00836F3A" w:rsidRDefault="00836F3A" w:rsidP="00836F3A">
      <w:pPr>
        <w:pStyle w:val="Heading2"/>
      </w:pPr>
      <w:bookmarkStart w:id="37" w:name="_Toc127688799"/>
      <w:r>
        <w:lastRenderedPageBreak/>
        <w:t>Phase 6: PowerBI Dashboard – Fieldview TimeSheet</w:t>
      </w:r>
      <w:bookmarkEnd w:id="37"/>
    </w:p>
    <w:p w14:paraId="04B7EF35" w14:textId="0DA5C502" w:rsidR="00684FDE" w:rsidRDefault="00630056" w:rsidP="00684FDE">
      <w:r>
        <w:t xml:space="preserve">Mention token and one API Key per </w:t>
      </w:r>
      <w:r w:rsidR="009610A8">
        <w:t>Query = works</w:t>
      </w:r>
    </w:p>
    <w:p w14:paraId="2B839241" w14:textId="34EBE9C0" w:rsidR="00B3626C" w:rsidRDefault="00B3626C" w:rsidP="00684FDE">
      <w:r>
        <w:rPr>
          <w:noProof/>
        </w:rPr>
        <w:drawing>
          <wp:inline distT="0" distB="0" distL="0" distR="0" wp14:anchorId="59732A10" wp14:editId="7530C97C">
            <wp:extent cx="5731510" cy="4283075"/>
            <wp:effectExtent l="0" t="0" r="2540" b="3175"/>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51"/>
                    <a:stretch>
                      <a:fillRect/>
                    </a:stretch>
                  </pic:blipFill>
                  <pic:spPr>
                    <a:xfrm>
                      <a:off x="0" y="0"/>
                      <a:ext cx="5731510" cy="4283075"/>
                    </a:xfrm>
                    <a:prstGeom prst="rect">
                      <a:avLst/>
                    </a:prstGeom>
                  </pic:spPr>
                </pic:pic>
              </a:graphicData>
            </a:graphic>
          </wp:inline>
        </w:drawing>
      </w:r>
    </w:p>
    <w:p w14:paraId="38DA0E18" w14:textId="7CE3C59A" w:rsidR="009610A8" w:rsidRDefault="00B35C1D" w:rsidP="00684FDE">
      <w:r>
        <w:rPr>
          <w:noProof/>
        </w:rPr>
        <w:drawing>
          <wp:inline distT="0" distB="0" distL="0" distR="0" wp14:anchorId="4920B1F6" wp14:editId="6F0EDCED">
            <wp:extent cx="5731510" cy="3141345"/>
            <wp:effectExtent l="0" t="0" r="2540" b="1905"/>
            <wp:docPr id="47" name="Picture 47"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chart, application&#10;&#10;Description automatically generated"/>
                    <pic:cNvPicPr/>
                  </pic:nvPicPr>
                  <pic:blipFill>
                    <a:blip r:embed="rId52"/>
                    <a:stretch>
                      <a:fillRect/>
                    </a:stretch>
                  </pic:blipFill>
                  <pic:spPr>
                    <a:xfrm>
                      <a:off x="0" y="0"/>
                      <a:ext cx="5731510" cy="3141345"/>
                    </a:xfrm>
                    <a:prstGeom prst="rect">
                      <a:avLst/>
                    </a:prstGeom>
                  </pic:spPr>
                </pic:pic>
              </a:graphicData>
            </a:graphic>
          </wp:inline>
        </w:drawing>
      </w:r>
    </w:p>
    <w:p w14:paraId="32F722D3" w14:textId="17B3CF8F" w:rsidR="00945532" w:rsidRDefault="00945532" w:rsidP="00684FDE">
      <w:r>
        <w:rPr>
          <w:noProof/>
        </w:rPr>
        <w:lastRenderedPageBreak/>
        <w:drawing>
          <wp:inline distT="0" distB="0" distL="0" distR="0" wp14:anchorId="00E9F9DB" wp14:editId="29FFA948">
            <wp:extent cx="5731510" cy="1678940"/>
            <wp:effectExtent l="0" t="0" r="2540" b="0"/>
            <wp:docPr id="43" name="Picture 4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Text&#10;&#10;Description automatically generated"/>
                    <pic:cNvPicPr/>
                  </pic:nvPicPr>
                  <pic:blipFill>
                    <a:blip r:embed="rId53"/>
                    <a:stretch>
                      <a:fillRect/>
                    </a:stretch>
                  </pic:blipFill>
                  <pic:spPr>
                    <a:xfrm>
                      <a:off x="0" y="0"/>
                      <a:ext cx="5731510" cy="1678940"/>
                    </a:xfrm>
                    <a:prstGeom prst="rect">
                      <a:avLst/>
                    </a:prstGeom>
                  </pic:spPr>
                </pic:pic>
              </a:graphicData>
            </a:graphic>
          </wp:inline>
        </w:drawing>
      </w:r>
    </w:p>
    <w:p w14:paraId="682E570C" w14:textId="45A3EEE0" w:rsidR="00630056" w:rsidRDefault="00630056" w:rsidP="00684FDE">
      <w:r>
        <w:rPr>
          <w:noProof/>
        </w:rPr>
        <w:drawing>
          <wp:inline distT="0" distB="0" distL="0" distR="0" wp14:anchorId="3B7E2F5E" wp14:editId="74311765">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54"/>
                    <a:stretch>
                      <a:fillRect/>
                    </a:stretch>
                  </pic:blipFill>
                  <pic:spPr>
                    <a:xfrm>
                      <a:off x="0" y="0"/>
                      <a:ext cx="5731510" cy="963295"/>
                    </a:xfrm>
                    <a:prstGeom prst="rect">
                      <a:avLst/>
                    </a:prstGeom>
                  </pic:spPr>
                </pic:pic>
              </a:graphicData>
            </a:graphic>
          </wp:inline>
        </w:drawing>
      </w:r>
    </w:p>
    <w:p w14:paraId="1B9AFC0F" w14:textId="3C2EF563" w:rsidR="00F23057" w:rsidRDefault="00F23057" w:rsidP="00684FDE">
      <w:r>
        <w:t xml:space="preserve">Issues with </w:t>
      </w:r>
      <w:r w:rsidRPr="00F23057">
        <w:t>$questionAlias2 = "TS_Date_Timesheet"</w:t>
      </w:r>
      <w:r w:rsidR="00327896">
        <w:t xml:space="preserve"> expand on this</w:t>
      </w:r>
    </w:p>
    <w:p w14:paraId="70889F45" w14:textId="5CBA6051" w:rsidR="00327896" w:rsidRDefault="00A33AA5" w:rsidP="00684FDE">
      <w:r>
        <w:t>Talk about joins in Power BI</w:t>
      </w:r>
    </w:p>
    <w:p w14:paraId="750DE01C" w14:textId="5FDB5E75" w:rsidR="004D0D34" w:rsidRDefault="004D0D34" w:rsidP="00684FDE">
      <w:r>
        <w:t>Expand on “ issues</w:t>
      </w:r>
    </w:p>
    <w:p w14:paraId="6F70ABB3" w14:textId="6A9F4EED" w:rsidR="009610A8" w:rsidRPr="00684FDE" w:rsidRDefault="009610A8" w:rsidP="00684FDE">
      <w:r>
        <w:t>PowerBI views</w:t>
      </w:r>
    </w:p>
    <w:p w14:paraId="0DD1AB75" w14:textId="684B4E3C" w:rsidR="003D2BC0" w:rsidRDefault="003D2BC0" w:rsidP="003D2BC0">
      <w:pPr>
        <w:pStyle w:val="Heading2"/>
      </w:pPr>
      <w:r>
        <w:t>Phase 7: PowerBI Dashboard – Asset</w:t>
      </w:r>
      <w:r w:rsidR="00AC6CAA">
        <w:t xml:space="preserve"> Manager</w:t>
      </w:r>
    </w:p>
    <w:p w14:paraId="2C05331B" w14:textId="6ACD644D" w:rsidR="003962D6" w:rsidRDefault="003962D6" w:rsidP="003962D6">
      <w:r w:rsidRPr="003962D6">
        <w:t>Firebird is an open-source SQL relational database management system that supports Linux, Microsoft Windows, macOS and other Unix platforms</w:t>
      </w:r>
      <w:r>
        <w:t xml:space="preserve"> </w:t>
      </w:r>
      <w:r w:rsidR="00473338">
        <w:t xml:space="preserve"> </w:t>
      </w:r>
      <w:r w:rsidR="00473338" w:rsidRPr="00EA3942">
        <w:t>Home. (n.d.).</w:t>
      </w:r>
    </w:p>
    <w:p w14:paraId="0311C5D8" w14:textId="380316B6" w:rsidR="00AC6CAA" w:rsidRDefault="00000000" w:rsidP="00AC6CAA">
      <w:hyperlink r:id="rId55" w:history="1">
        <w:r w:rsidR="003A2D77">
          <w:rPr>
            <w:rStyle w:val="Hyperlink"/>
          </w:rPr>
          <w:t>Firebird: The true open source database for Windows, Linux, Mac OS X and more (firebirdsql.org)</w:t>
        </w:r>
      </w:hyperlink>
    </w:p>
    <w:p w14:paraId="698B0A53" w14:textId="44FB3638" w:rsidR="00CC6FF7" w:rsidRDefault="00CC6FF7" w:rsidP="00AC6CAA">
      <w:r w:rsidRPr="00CC6FF7">
        <w:t>Connecting Power BI to Firebird via ODBC Driver</w:t>
      </w:r>
    </w:p>
    <w:p w14:paraId="121A90A8" w14:textId="77777777" w:rsidR="00830739" w:rsidRDefault="00830739" w:rsidP="00AC6CAA"/>
    <w:p w14:paraId="4F45DF31" w14:textId="77777777" w:rsidR="00830739" w:rsidRDefault="00830739" w:rsidP="00AC6CAA">
      <w:r>
        <w:t xml:space="preserve"> </w:t>
      </w:r>
    </w:p>
    <w:p w14:paraId="0EDFCBC4" w14:textId="6B6305AF" w:rsidR="00830739" w:rsidRDefault="00830739" w:rsidP="00AC6CAA">
      <w:r>
        <w:rPr>
          <w:noProof/>
        </w:rPr>
        <w:lastRenderedPageBreak/>
        <w:drawing>
          <wp:inline distT="0" distB="0" distL="0" distR="0" wp14:anchorId="0480914A" wp14:editId="5352873E">
            <wp:extent cx="4591050" cy="3362325"/>
            <wp:effectExtent l="0" t="0" r="0" b="9525"/>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56"/>
                    <a:stretch>
                      <a:fillRect/>
                    </a:stretch>
                  </pic:blipFill>
                  <pic:spPr>
                    <a:xfrm>
                      <a:off x="0" y="0"/>
                      <a:ext cx="4591050" cy="3362325"/>
                    </a:xfrm>
                    <a:prstGeom prst="rect">
                      <a:avLst/>
                    </a:prstGeom>
                  </pic:spPr>
                </pic:pic>
              </a:graphicData>
            </a:graphic>
          </wp:inline>
        </w:drawing>
      </w:r>
      <w:r>
        <w:t xml:space="preserve"> </w:t>
      </w:r>
    </w:p>
    <w:p w14:paraId="50DDEA08" w14:textId="543BD4CF" w:rsidR="002C1D4E" w:rsidRDefault="002C1D4E" w:rsidP="00AC6CAA"/>
    <w:p w14:paraId="165FE823" w14:textId="64A9AEED" w:rsidR="002C1D4E" w:rsidRDefault="00000000" w:rsidP="00AC6CAA">
      <w:hyperlink r:id="rId57" w:history="1">
        <w:r w:rsidR="002C1D4E">
          <w:rPr>
            <w:rStyle w:val="Hyperlink"/>
          </w:rPr>
          <w:t>Connecting Power BI to Firebird via ODBC Driver (devart.com)</w:t>
        </w:r>
      </w:hyperlink>
    </w:p>
    <w:p w14:paraId="4BF44F50" w14:textId="1CFC2575" w:rsidR="009F09BE" w:rsidRDefault="009F09BE" w:rsidP="00AC6CAA">
      <w:r>
        <w:rPr>
          <w:noProof/>
        </w:rPr>
        <w:lastRenderedPageBreak/>
        <w:drawing>
          <wp:inline distT="0" distB="0" distL="0" distR="0" wp14:anchorId="55145F72" wp14:editId="0CCD0AEA">
            <wp:extent cx="5731510" cy="4148455"/>
            <wp:effectExtent l="0" t="0" r="2540" b="444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58"/>
                    <a:stretch>
                      <a:fillRect/>
                    </a:stretch>
                  </pic:blipFill>
                  <pic:spPr>
                    <a:xfrm>
                      <a:off x="0" y="0"/>
                      <a:ext cx="5731510" cy="4148455"/>
                    </a:xfrm>
                    <a:prstGeom prst="rect">
                      <a:avLst/>
                    </a:prstGeom>
                  </pic:spPr>
                </pic:pic>
              </a:graphicData>
            </a:graphic>
          </wp:inline>
        </w:drawing>
      </w:r>
    </w:p>
    <w:p w14:paraId="1035C123" w14:textId="1C6D53B6" w:rsidR="001F3634" w:rsidRDefault="001F3634" w:rsidP="00AC6CAA">
      <w:r>
        <w:rPr>
          <w:noProof/>
        </w:rPr>
        <w:lastRenderedPageBreak/>
        <w:drawing>
          <wp:inline distT="0" distB="0" distL="0" distR="0" wp14:anchorId="29312F6E" wp14:editId="4E9AFAAB">
            <wp:extent cx="3516703" cy="4004167"/>
            <wp:effectExtent l="0" t="0" r="7620" b="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59"/>
                    <a:stretch>
                      <a:fillRect/>
                    </a:stretch>
                  </pic:blipFill>
                  <pic:spPr>
                    <a:xfrm>
                      <a:off x="0" y="0"/>
                      <a:ext cx="3526480" cy="4015299"/>
                    </a:xfrm>
                    <a:prstGeom prst="rect">
                      <a:avLst/>
                    </a:prstGeom>
                  </pic:spPr>
                </pic:pic>
              </a:graphicData>
            </a:graphic>
          </wp:inline>
        </w:drawing>
      </w:r>
    </w:p>
    <w:p w14:paraId="2FE213EA" w14:textId="249F507F" w:rsidR="00AC6CAA" w:rsidRPr="00AC6CAA" w:rsidRDefault="00AC6CAA" w:rsidP="00AC6CAA">
      <w:r>
        <w:rPr>
          <w:noProof/>
        </w:rPr>
        <w:drawing>
          <wp:inline distT="0" distB="0" distL="0" distR="0" wp14:anchorId="13ADA8B7" wp14:editId="4596B4DF">
            <wp:extent cx="5731510" cy="3590290"/>
            <wp:effectExtent l="0" t="0" r="254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60"/>
                    <a:stretch>
                      <a:fillRect/>
                    </a:stretch>
                  </pic:blipFill>
                  <pic:spPr>
                    <a:xfrm>
                      <a:off x="0" y="0"/>
                      <a:ext cx="5731510" cy="3590290"/>
                    </a:xfrm>
                    <a:prstGeom prst="rect">
                      <a:avLst/>
                    </a:prstGeom>
                  </pic:spPr>
                </pic:pic>
              </a:graphicData>
            </a:graphic>
          </wp:inline>
        </w:drawing>
      </w:r>
    </w:p>
    <w:p w14:paraId="2BA4FAB6" w14:textId="1E48F17C" w:rsidR="00AC6CAA" w:rsidRDefault="00AC6CAA" w:rsidP="00AC6CAA"/>
    <w:p w14:paraId="6F64E58E" w14:textId="43616B61" w:rsidR="00FE49F9" w:rsidRDefault="00FE49F9" w:rsidP="00AC6CAA">
      <w:r>
        <w:lastRenderedPageBreak/>
        <w:t>Latest Service</w:t>
      </w:r>
    </w:p>
    <w:p w14:paraId="5729556E" w14:textId="5A415F14" w:rsidR="00FE49F9" w:rsidRPr="00AC6CAA" w:rsidRDefault="00FE49F9" w:rsidP="00AC6CAA">
      <w:r>
        <w:rPr>
          <w:noProof/>
        </w:rPr>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61"/>
                    <a:stretch>
                      <a:fillRect/>
                    </a:stretch>
                  </pic:blipFill>
                  <pic:spPr>
                    <a:xfrm>
                      <a:off x="0" y="0"/>
                      <a:ext cx="5731510" cy="1221105"/>
                    </a:xfrm>
                    <a:prstGeom prst="rect">
                      <a:avLst/>
                    </a:prstGeom>
                  </pic:spPr>
                </pic:pic>
              </a:graphicData>
            </a:graphic>
          </wp:inline>
        </w:drawing>
      </w:r>
    </w:p>
    <w:p w14:paraId="50209A70" w14:textId="64DA5E22" w:rsidR="003D2BC0" w:rsidRDefault="004857FA" w:rsidP="003D2BC0">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330835"/>
                    </a:xfrm>
                    <a:prstGeom prst="rect">
                      <a:avLst/>
                    </a:prstGeom>
                  </pic:spPr>
                </pic:pic>
              </a:graphicData>
            </a:graphic>
          </wp:inline>
        </w:drawing>
      </w:r>
    </w:p>
    <w:p w14:paraId="7B28F16C" w14:textId="169AA247" w:rsidR="006A11A0" w:rsidRDefault="006A11A0" w:rsidP="003D2BC0">
      <w:r>
        <w:rPr>
          <w:noProof/>
        </w:rPr>
        <w:drawing>
          <wp:inline distT="0" distB="0" distL="0" distR="0" wp14:anchorId="45504114" wp14:editId="3DF3E1A3">
            <wp:extent cx="5731510" cy="2693035"/>
            <wp:effectExtent l="0" t="0" r="2540" b="0"/>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a:blip r:embed="rId63"/>
                    <a:stretch>
                      <a:fillRect/>
                    </a:stretch>
                  </pic:blipFill>
                  <pic:spPr>
                    <a:xfrm>
                      <a:off x="0" y="0"/>
                      <a:ext cx="5731510" cy="2693035"/>
                    </a:xfrm>
                    <a:prstGeom prst="rect">
                      <a:avLst/>
                    </a:prstGeom>
                  </pic:spPr>
                </pic:pic>
              </a:graphicData>
            </a:graphic>
          </wp:inline>
        </w:drawing>
      </w:r>
    </w:p>
    <w:p w14:paraId="0F216693" w14:textId="58E598EF" w:rsidR="00684A24" w:rsidRPr="003D2BC0" w:rsidRDefault="00684A24" w:rsidP="003D2BC0">
      <w:r>
        <w:rPr>
          <w:noProof/>
        </w:rPr>
        <w:drawing>
          <wp:inline distT="0" distB="0" distL="0" distR="0" wp14:anchorId="55574B1B" wp14:editId="67C318E3">
            <wp:extent cx="5731510" cy="3237865"/>
            <wp:effectExtent l="0" t="0" r="2540" b="635"/>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64"/>
                    <a:stretch>
                      <a:fillRect/>
                    </a:stretch>
                  </pic:blipFill>
                  <pic:spPr>
                    <a:xfrm>
                      <a:off x="0" y="0"/>
                      <a:ext cx="5731510" cy="3237865"/>
                    </a:xfrm>
                    <a:prstGeom prst="rect">
                      <a:avLst/>
                    </a:prstGeom>
                  </pic:spPr>
                </pic:pic>
              </a:graphicData>
            </a:graphic>
          </wp:inline>
        </w:drawing>
      </w:r>
    </w:p>
    <w:p w14:paraId="6989A528" w14:textId="3C24943C" w:rsidR="00926A84" w:rsidRPr="00926A84" w:rsidRDefault="00926A84" w:rsidP="00926A84"/>
    <w:p w14:paraId="750BBE40" w14:textId="6B25E038" w:rsidR="00CC15D8" w:rsidRDefault="00CC15D8" w:rsidP="00926A84">
      <w:pPr>
        <w:pStyle w:val="Heading2"/>
      </w:pPr>
      <w:bookmarkStart w:id="38" w:name="_Toc127688800"/>
      <w:r>
        <w:t xml:space="preserve">Phase 7: </w:t>
      </w:r>
      <w:r w:rsidR="00BA7F04" w:rsidRPr="00BA7F04">
        <w:t>Automation of Data flows and Power BI Refresh</w:t>
      </w:r>
      <w:bookmarkEnd w:id="38"/>
    </w:p>
    <w:p w14:paraId="70425289" w14:textId="4AC6BBD0"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452001F7" w14:textId="365CF6D2" w:rsidR="0012430D" w:rsidRDefault="0012430D" w:rsidP="009739A7">
      <w:r>
        <w:t>Config file</w:t>
      </w:r>
    </w:p>
    <w:p w14:paraId="2775B347" w14:textId="456114B0" w:rsidR="0012430D" w:rsidRDefault="00000000" w:rsidP="009739A7">
      <w:hyperlink r:id="rId65" w:history="1">
        <w:r w:rsidR="0012430D">
          <w:rPr>
            <w:rStyle w:val="Hyperlink"/>
          </w:rPr>
          <w:t>scripting - How to use a config file (ini, conf,...) with a PowerShell Script? - Server Fault</w:t>
        </w:r>
      </w:hyperlink>
    </w:p>
    <w:p w14:paraId="02DE4D52" w14:textId="77777777" w:rsidR="0012430D" w:rsidRDefault="0012430D" w:rsidP="009739A7"/>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67"/>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0"/>
    <w:p w14:paraId="14B168BC" w14:textId="5FE67E02" w:rsidR="00CC15D8" w:rsidRDefault="00CC15D8" w:rsidP="00952848"/>
    <w:p w14:paraId="287D019F" w14:textId="1EFF39D1" w:rsidR="00C613B3" w:rsidRDefault="00C613B3" w:rsidP="00C613B3">
      <w:pPr>
        <w:pStyle w:val="Heading1"/>
      </w:pPr>
      <w:bookmarkStart w:id="39" w:name="_Toc127688801"/>
      <w:r w:rsidRPr="00C613B3">
        <w:lastRenderedPageBreak/>
        <w:t>Future Development work</w:t>
      </w:r>
      <w:bookmarkEnd w:id="39"/>
    </w:p>
    <w:p w14:paraId="40371449" w14:textId="77777777" w:rsidR="00AB2F3D" w:rsidRPr="00B73A2A" w:rsidRDefault="00C66955" w:rsidP="00C613B3">
      <w:pPr>
        <w:rPr>
          <w:highlight w:val="yellow"/>
          <w:lang w:val="en-US"/>
        </w:rPr>
      </w:pPr>
      <w:r w:rsidRPr="00B73A2A">
        <w:rPr>
          <w:highlight w:val="yellow"/>
          <w:lang w:val="en-US"/>
        </w:rPr>
        <w:t>Over the course of the project</w:t>
      </w:r>
      <w:r w:rsidR="00AB2F3D" w:rsidRPr="00B73A2A">
        <w:rPr>
          <w:highlight w:val="yellow"/>
          <w:lang w:val="en-US"/>
        </w:rPr>
        <w:t xml:space="preserve"> I have identified three areas of future development work.</w:t>
      </w:r>
    </w:p>
    <w:p w14:paraId="5471B4D6" w14:textId="08215CF6" w:rsidR="00297801" w:rsidRPr="00B73A2A" w:rsidRDefault="0003322D" w:rsidP="00297801">
      <w:pPr>
        <w:pStyle w:val="ListParagraph"/>
        <w:numPr>
          <w:ilvl w:val="0"/>
          <w:numId w:val="21"/>
        </w:numPr>
        <w:rPr>
          <w:highlight w:val="yellow"/>
          <w:lang w:val="en-US"/>
        </w:rPr>
      </w:pPr>
      <w:r w:rsidRPr="00B73A2A">
        <w:rPr>
          <w:highlight w:val="yellow"/>
          <w:lang w:val="en-US"/>
        </w:rPr>
        <w:t>Further additions are features, in relation to data queries of existing systems or systems that not yet has been logged in to the power BI platform</w:t>
      </w:r>
      <w:r w:rsidR="00700898" w:rsidRPr="00B73A2A">
        <w:rPr>
          <w:highlight w:val="yellow"/>
          <w:lang w:val="en-US"/>
        </w:rPr>
        <w:t>. For example the ERP system and the HR management system.</w:t>
      </w:r>
    </w:p>
    <w:p w14:paraId="25AD5E0A" w14:textId="77777777" w:rsidR="008917BF" w:rsidRPr="00B73A2A" w:rsidRDefault="00297801" w:rsidP="00297801">
      <w:pPr>
        <w:pStyle w:val="ListParagraph"/>
        <w:numPr>
          <w:ilvl w:val="0"/>
          <w:numId w:val="21"/>
        </w:numPr>
        <w:rPr>
          <w:highlight w:val="yellow"/>
          <w:lang w:val="en-US"/>
        </w:rPr>
      </w:pPr>
      <w:r w:rsidRPr="00B73A2A">
        <w:rPr>
          <w:highlight w:val="yellow"/>
          <w:lang w:val="en-US"/>
        </w:rPr>
        <w:t>Development in relation to business logic and rules around them and for example just</w:t>
      </w:r>
      <w:r w:rsidR="008917BF" w:rsidRPr="00B73A2A">
        <w:rPr>
          <w:highlight w:val="yellow"/>
          <w:lang w:val="en-US"/>
        </w:rPr>
        <w:t xml:space="preserve"> simple changes or updates when it comes to automation and updating periods stop</w:t>
      </w:r>
    </w:p>
    <w:p w14:paraId="02F7F607" w14:textId="29E55262"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future but overtime</w:t>
      </w:r>
      <w:r w:rsidR="00C14288" w:rsidRPr="00B73A2A">
        <w:rPr>
          <w:highlight w:val="yellow"/>
          <w:lang w:val="en-US"/>
        </w:rPr>
        <w:t xml:space="preserve"> other database solutions might be developed for example </w:t>
      </w:r>
      <w:r w:rsidR="00E00E95" w:rsidRPr="00B73A2A">
        <w:rPr>
          <w:highlight w:val="yellow"/>
          <w:lang w:val="en-US"/>
        </w:rPr>
        <w:t xml:space="preserve">Azure sql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40" w:name="_Toc127688802"/>
      <w:r>
        <w:t xml:space="preserve">Project </w:t>
      </w:r>
      <w:r w:rsidR="00955ACF">
        <w:t>Evaluation</w:t>
      </w:r>
      <w:bookmarkEnd w:id="40"/>
    </w:p>
    <w:p w14:paraId="2F0050EE" w14:textId="4AA0B9E6" w:rsidR="00857C4B" w:rsidRDefault="00857C4B" w:rsidP="00857C4B"/>
    <w:p w14:paraId="41E803CD" w14:textId="747AE71D" w:rsidR="001309CE" w:rsidRDefault="001309CE" w:rsidP="006D29E3">
      <w:pPr>
        <w:pStyle w:val="Heading2"/>
      </w:pPr>
      <w:bookmarkStart w:id="41" w:name="_Toc127688803"/>
      <w:r>
        <w:t>Self-Reflection</w:t>
      </w:r>
      <w:bookmarkEnd w:id="41"/>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40F89727"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E3229">
        <w:t xml:space="preserve">Its worth noting that in Fieldview you can not delete data, it is only labelled deleted </w:t>
      </w:r>
      <w:r w:rsidR="003C0105">
        <w:t>with a flag of True or False.</w:t>
      </w:r>
    </w:p>
    <w:p w14:paraId="23ADA311" w14:textId="29937F71" w:rsidR="003C0105" w:rsidRDefault="003C0105" w:rsidP="003D0787">
      <w:pPr>
        <w:jc w:val="both"/>
      </w:pPr>
      <w:r>
        <w:lastRenderedPageBreak/>
        <w:t xml:space="preserve">But in the </w:t>
      </w:r>
      <w:r w:rsidR="00CE4930">
        <w:t>end,</w:t>
      </w:r>
      <w:r>
        <w:t xml:space="preserve"> </w:t>
      </w:r>
      <w:r w:rsidR="00130658">
        <w:t xml:space="preserve">I did enjoy the whole process of exploration, research, implementation and seeing </w:t>
      </w:r>
      <w:r w:rsidR="008C766E">
        <w:t>the result</w:t>
      </w:r>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2" w:name="_Toc127688804"/>
      <w:r>
        <w:t>Knowledge</w:t>
      </w:r>
      <w:r w:rsidR="00EB7737">
        <w:t xml:space="preserve"> </w:t>
      </w:r>
      <w:r w:rsidR="008B721D">
        <w:t>attained.</w:t>
      </w:r>
      <w:bookmarkEnd w:id="42"/>
    </w:p>
    <w:p w14:paraId="13088DF7" w14:textId="77777777" w:rsidR="00015388" w:rsidRPr="00857C4B" w:rsidRDefault="00015388" w:rsidP="00857C4B"/>
    <w:p w14:paraId="0012498D" w14:textId="76EA2F48" w:rsidR="00C45213" w:rsidRDefault="00C45213" w:rsidP="00C45213">
      <w:pPr>
        <w:pStyle w:val="Heading2"/>
      </w:pPr>
      <w:bookmarkStart w:id="43" w:name="_Toc127688805"/>
      <w:r>
        <w:t>Achieve</w:t>
      </w:r>
      <w:r w:rsidR="001309CE">
        <w:t>ments</w:t>
      </w:r>
      <w:bookmarkEnd w:id="43"/>
    </w:p>
    <w:p w14:paraId="7982671A" w14:textId="1ABA524C" w:rsidR="00AC359A" w:rsidRDefault="00AC359A" w:rsidP="00AC359A"/>
    <w:p w14:paraId="78F3FF34" w14:textId="2D867643" w:rsidR="00AC359A" w:rsidRPr="00AC359A" w:rsidRDefault="00FC2779" w:rsidP="00697307">
      <w:pPr>
        <w:pStyle w:val="Heading2"/>
      </w:pPr>
      <w:bookmarkStart w:id="44" w:name="_Toc127688806"/>
      <w:r>
        <w:t>Future Learning</w:t>
      </w:r>
      <w:bookmarkEnd w:id="44"/>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16CCC053" w:rsidR="002C3746" w:rsidRDefault="002C3746" w:rsidP="002C3746">
      <w:pPr>
        <w:pStyle w:val="ListParagraph"/>
        <w:numPr>
          <w:ilvl w:val="0"/>
          <w:numId w:val="20"/>
        </w:numPr>
      </w:pPr>
      <w:r w:rsidRPr="002C3746">
        <w:t>Microsoft Dataverse business layer</w:t>
      </w:r>
    </w:p>
    <w:p w14:paraId="26DC2E65" w14:textId="7BAECC5B" w:rsidR="00E37D34" w:rsidRDefault="00E37D34" w:rsidP="00926A84">
      <w:pPr>
        <w:pStyle w:val="Heading2"/>
      </w:pPr>
      <w:bookmarkStart w:id="45" w:name="_Toc127688807"/>
      <w:r>
        <w:t>Future Work</w:t>
      </w:r>
      <w:bookmarkEnd w:id="45"/>
    </w:p>
    <w:p w14:paraId="6596BA3E" w14:textId="3D6CC5A8"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capabilities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69" r:link="rId70">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71" r:link="rId72">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6" w:name="_Toc127688808"/>
      <w:r>
        <w:lastRenderedPageBreak/>
        <w:t>References</w:t>
      </w:r>
      <w:bookmarkEnd w:id="46"/>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73"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2E37A38C" w14:textId="689C21B7"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5DFE6E9C" w14:textId="75006613"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2B58CC35" w14:textId="54A2FB13" w:rsidR="00E807CD" w:rsidRPr="00B564F5" w:rsidRDefault="00E807CD" w:rsidP="00B564F5">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04E64B0A" w14:textId="77777777" w:rsidR="00B564F5" w:rsidRPr="00B564F5" w:rsidRDefault="00B564F5" w:rsidP="00B564F5">
      <w:pPr>
        <w:pStyle w:val="NormalWeb"/>
        <w:rPr>
          <w:rFonts w:asciiTheme="minorHAnsi" w:eastAsiaTheme="minorHAnsi" w:hAnsiTheme="minorHAnsi" w:cstheme="minorBidi"/>
          <w:sz w:val="22"/>
          <w:szCs w:val="22"/>
          <w:lang w:eastAsia="en-US"/>
        </w:rPr>
      </w:pPr>
    </w:p>
    <w:p w14:paraId="48C6609E" w14:textId="11D9757C"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74"/>
      <w:footerReference w:type="default" r:id="rId7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E52E5C" w14:textId="77777777" w:rsidR="00117B60" w:rsidRDefault="00117B60" w:rsidP="00D35C33">
      <w:pPr>
        <w:spacing w:after="0" w:line="240" w:lineRule="auto"/>
      </w:pPr>
      <w:r>
        <w:separator/>
      </w:r>
    </w:p>
  </w:endnote>
  <w:endnote w:type="continuationSeparator" w:id="0">
    <w:p w14:paraId="02947AC6" w14:textId="77777777" w:rsidR="00117B60" w:rsidRDefault="00117B60" w:rsidP="00D35C33">
      <w:pPr>
        <w:spacing w:after="0" w:line="240" w:lineRule="auto"/>
      </w:pPr>
      <w:r>
        <w:continuationSeparator/>
      </w:r>
    </w:p>
  </w:endnote>
  <w:endnote w:type="continuationNotice" w:id="1">
    <w:p w14:paraId="6E9130D5" w14:textId="77777777" w:rsidR="00117B60" w:rsidRDefault="00117B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EE7B30" w14:textId="77777777" w:rsidR="00117B60" w:rsidRDefault="00117B60" w:rsidP="00D35C33">
      <w:pPr>
        <w:spacing w:after="0" w:line="240" w:lineRule="auto"/>
      </w:pPr>
      <w:r>
        <w:separator/>
      </w:r>
    </w:p>
  </w:footnote>
  <w:footnote w:type="continuationSeparator" w:id="0">
    <w:p w14:paraId="6164958B" w14:textId="77777777" w:rsidR="00117B60" w:rsidRDefault="00117B60" w:rsidP="00D35C33">
      <w:pPr>
        <w:spacing w:after="0" w:line="240" w:lineRule="auto"/>
      </w:pPr>
      <w:r>
        <w:continuationSeparator/>
      </w:r>
    </w:p>
  </w:footnote>
  <w:footnote w:type="continuationNotice" w:id="1">
    <w:p w14:paraId="5E264541" w14:textId="77777777" w:rsidR="00117B60" w:rsidRDefault="00117B6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5A72"/>
    <w:rsid w:val="00007C3D"/>
    <w:rsid w:val="00010458"/>
    <w:rsid w:val="0001124D"/>
    <w:rsid w:val="000115A1"/>
    <w:rsid w:val="00011DBA"/>
    <w:rsid w:val="00011FB1"/>
    <w:rsid w:val="000122E6"/>
    <w:rsid w:val="0001354A"/>
    <w:rsid w:val="00015388"/>
    <w:rsid w:val="00025459"/>
    <w:rsid w:val="00026DAB"/>
    <w:rsid w:val="000277B5"/>
    <w:rsid w:val="00031FFF"/>
    <w:rsid w:val="0003203D"/>
    <w:rsid w:val="0003322D"/>
    <w:rsid w:val="00037C17"/>
    <w:rsid w:val="000416D0"/>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908CF"/>
    <w:rsid w:val="00094309"/>
    <w:rsid w:val="00094641"/>
    <w:rsid w:val="0009535B"/>
    <w:rsid w:val="00096AD8"/>
    <w:rsid w:val="000A176D"/>
    <w:rsid w:val="000A1BEA"/>
    <w:rsid w:val="000A1CE9"/>
    <w:rsid w:val="000A52C0"/>
    <w:rsid w:val="000A6448"/>
    <w:rsid w:val="000B0835"/>
    <w:rsid w:val="000B133F"/>
    <w:rsid w:val="000B1CC8"/>
    <w:rsid w:val="000B3EA9"/>
    <w:rsid w:val="000C2170"/>
    <w:rsid w:val="000C24C7"/>
    <w:rsid w:val="000C4DF6"/>
    <w:rsid w:val="000D077E"/>
    <w:rsid w:val="000D0FA0"/>
    <w:rsid w:val="000D3329"/>
    <w:rsid w:val="000D51E1"/>
    <w:rsid w:val="000D5DB5"/>
    <w:rsid w:val="000D6DDC"/>
    <w:rsid w:val="000E45DF"/>
    <w:rsid w:val="000F0B4B"/>
    <w:rsid w:val="000F1E88"/>
    <w:rsid w:val="000F437B"/>
    <w:rsid w:val="000F4F8D"/>
    <w:rsid w:val="000F72A0"/>
    <w:rsid w:val="0010029E"/>
    <w:rsid w:val="00105456"/>
    <w:rsid w:val="001077F7"/>
    <w:rsid w:val="001109EF"/>
    <w:rsid w:val="001116E4"/>
    <w:rsid w:val="001122AF"/>
    <w:rsid w:val="0011274B"/>
    <w:rsid w:val="00115622"/>
    <w:rsid w:val="001159C6"/>
    <w:rsid w:val="0011700B"/>
    <w:rsid w:val="00117B60"/>
    <w:rsid w:val="001214AA"/>
    <w:rsid w:val="0012430D"/>
    <w:rsid w:val="001269B6"/>
    <w:rsid w:val="00127C2E"/>
    <w:rsid w:val="00130658"/>
    <w:rsid w:val="0013091C"/>
    <w:rsid w:val="001309CE"/>
    <w:rsid w:val="00130AB2"/>
    <w:rsid w:val="001310D4"/>
    <w:rsid w:val="00133361"/>
    <w:rsid w:val="00134338"/>
    <w:rsid w:val="00135689"/>
    <w:rsid w:val="00136231"/>
    <w:rsid w:val="00136904"/>
    <w:rsid w:val="001456F8"/>
    <w:rsid w:val="00145852"/>
    <w:rsid w:val="00147368"/>
    <w:rsid w:val="00154139"/>
    <w:rsid w:val="0015540F"/>
    <w:rsid w:val="00155952"/>
    <w:rsid w:val="00155D08"/>
    <w:rsid w:val="00156D97"/>
    <w:rsid w:val="00162ADE"/>
    <w:rsid w:val="0016303A"/>
    <w:rsid w:val="001638F8"/>
    <w:rsid w:val="00164570"/>
    <w:rsid w:val="0016749E"/>
    <w:rsid w:val="001710F4"/>
    <w:rsid w:val="001719FC"/>
    <w:rsid w:val="001755BE"/>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0C33"/>
    <w:rsid w:val="001D202D"/>
    <w:rsid w:val="001D3DC4"/>
    <w:rsid w:val="001D4151"/>
    <w:rsid w:val="001D6000"/>
    <w:rsid w:val="001D792D"/>
    <w:rsid w:val="001E2985"/>
    <w:rsid w:val="001E3453"/>
    <w:rsid w:val="001E5B4B"/>
    <w:rsid w:val="001E7256"/>
    <w:rsid w:val="001F1442"/>
    <w:rsid w:val="001F1EB0"/>
    <w:rsid w:val="001F3634"/>
    <w:rsid w:val="001F390E"/>
    <w:rsid w:val="001F483B"/>
    <w:rsid w:val="001F4980"/>
    <w:rsid w:val="001F517A"/>
    <w:rsid w:val="002005A7"/>
    <w:rsid w:val="00200CE1"/>
    <w:rsid w:val="00201580"/>
    <w:rsid w:val="00201F7E"/>
    <w:rsid w:val="002023B5"/>
    <w:rsid w:val="00203B4D"/>
    <w:rsid w:val="0020472B"/>
    <w:rsid w:val="0021044A"/>
    <w:rsid w:val="00211F00"/>
    <w:rsid w:val="00213E2D"/>
    <w:rsid w:val="00213F35"/>
    <w:rsid w:val="00213FD8"/>
    <w:rsid w:val="00214022"/>
    <w:rsid w:val="00214DC0"/>
    <w:rsid w:val="00215A58"/>
    <w:rsid w:val="00215DD4"/>
    <w:rsid w:val="0021608F"/>
    <w:rsid w:val="00216C56"/>
    <w:rsid w:val="00217685"/>
    <w:rsid w:val="00217AB0"/>
    <w:rsid w:val="00221162"/>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4525E"/>
    <w:rsid w:val="002503D1"/>
    <w:rsid w:val="00250746"/>
    <w:rsid w:val="0025188B"/>
    <w:rsid w:val="00251D1B"/>
    <w:rsid w:val="002524C5"/>
    <w:rsid w:val="00256E6F"/>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20F"/>
    <w:rsid w:val="00297801"/>
    <w:rsid w:val="002A0D4A"/>
    <w:rsid w:val="002A5883"/>
    <w:rsid w:val="002A5EB5"/>
    <w:rsid w:val="002A6BAF"/>
    <w:rsid w:val="002B5197"/>
    <w:rsid w:val="002B51A9"/>
    <w:rsid w:val="002B5F7B"/>
    <w:rsid w:val="002C04AD"/>
    <w:rsid w:val="002C1D4E"/>
    <w:rsid w:val="002C34C8"/>
    <w:rsid w:val="002C3746"/>
    <w:rsid w:val="002D3126"/>
    <w:rsid w:val="002D51F0"/>
    <w:rsid w:val="002E4CEE"/>
    <w:rsid w:val="002F098B"/>
    <w:rsid w:val="002F0AC8"/>
    <w:rsid w:val="002F142D"/>
    <w:rsid w:val="002F2845"/>
    <w:rsid w:val="002F502A"/>
    <w:rsid w:val="002F6839"/>
    <w:rsid w:val="002F705A"/>
    <w:rsid w:val="002F7DB6"/>
    <w:rsid w:val="00300769"/>
    <w:rsid w:val="00300C5D"/>
    <w:rsid w:val="003025C1"/>
    <w:rsid w:val="00306063"/>
    <w:rsid w:val="003072C4"/>
    <w:rsid w:val="00307D31"/>
    <w:rsid w:val="00315C20"/>
    <w:rsid w:val="00316E52"/>
    <w:rsid w:val="00321C0E"/>
    <w:rsid w:val="00321CCC"/>
    <w:rsid w:val="00327896"/>
    <w:rsid w:val="00331502"/>
    <w:rsid w:val="00331881"/>
    <w:rsid w:val="00331F62"/>
    <w:rsid w:val="0033226B"/>
    <w:rsid w:val="00335186"/>
    <w:rsid w:val="00335CFB"/>
    <w:rsid w:val="00335F9E"/>
    <w:rsid w:val="00336EEF"/>
    <w:rsid w:val="00337FBB"/>
    <w:rsid w:val="0034191F"/>
    <w:rsid w:val="00341AA3"/>
    <w:rsid w:val="00342B0E"/>
    <w:rsid w:val="003449ED"/>
    <w:rsid w:val="003519B2"/>
    <w:rsid w:val="00351A9D"/>
    <w:rsid w:val="00352176"/>
    <w:rsid w:val="00352960"/>
    <w:rsid w:val="00353599"/>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76D14"/>
    <w:rsid w:val="0038009A"/>
    <w:rsid w:val="00380ACE"/>
    <w:rsid w:val="003829CE"/>
    <w:rsid w:val="00383E06"/>
    <w:rsid w:val="003840C7"/>
    <w:rsid w:val="00387150"/>
    <w:rsid w:val="00391AEF"/>
    <w:rsid w:val="00391BA6"/>
    <w:rsid w:val="00393DAF"/>
    <w:rsid w:val="00395B3C"/>
    <w:rsid w:val="00395EA8"/>
    <w:rsid w:val="00395F8E"/>
    <w:rsid w:val="003962D6"/>
    <w:rsid w:val="003A0226"/>
    <w:rsid w:val="003A2D77"/>
    <w:rsid w:val="003A2FF5"/>
    <w:rsid w:val="003B1596"/>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2BC0"/>
    <w:rsid w:val="003D4CA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57FA"/>
    <w:rsid w:val="00493EF6"/>
    <w:rsid w:val="00494077"/>
    <w:rsid w:val="00496B9B"/>
    <w:rsid w:val="00496CDC"/>
    <w:rsid w:val="004A455D"/>
    <w:rsid w:val="004A5C9B"/>
    <w:rsid w:val="004A62FC"/>
    <w:rsid w:val="004A6BC1"/>
    <w:rsid w:val="004B11CC"/>
    <w:rsid w:val="004B1E4C"/>
    <w:rsid w:val="004B433A"/>
    <w:rsid w:val="004B722F"/>
    <w:rsid w:val="004C0702"/>
    <w:rsid w:val="004C4C59"/>
    <w:rsid w:val="004D0D34"/>
    <w:rsid w:val="004D10EE"/>
    <w:rsid w:val="004D2998"/>
    <w:rsid w:val="004D41E0"/>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287"/>
    <w:rsid w:val="00544A85"/>
    <w:rsid w:val="00546E69"/>
    <w:rsid w:val="00550072"/>
    <w:rsid w:val="005615D8"/>
    <w:rsid w:val="0056310E"/>
    <w:rsid w:val="00563452"/>
    <w:rsid w:val="00563A22"/>
    <w:rsid w:val="00563AD1"/>
    <w:rsid w:val="005721B0"/>
    <w:rsid w:val="005770A1"/>
    <w:rsid w:val="00577BF7"/>
    <w:rsid w:val="005809C6"/>
    <w:rsid w:val="00580FA6"/>
    <w:rsid w:val="005821DB"/>
    <w:rsid w:val="005841D4"/>
    <w:rsid w:val="0058441C"/>
    <w:rsid w:val="005852AA"/>
    <w:rsid w:val="00595CBD"/>
    <w:rsid w:val="005962A0"/>
    <w:rsid w:val="005A1628"/>
    <w:rsid w:val="005A3A26"/>
    <w:rsid w:val="005A4F83"/>
    <w:rsid w:val="005B1991"/>
    <w:rsid w:val="005B23F4"/>
    <w:rsid w:val="005B39A0"/>
    <w:rsid w:val="005B581B"/>
    <w:rsid w:val="005B773B"/>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F05E3"/>
    <w:rsid w:val="005F183B"/>
    <w:rsid w:val="005F2B38"/>
    <w:rsid w:val="005F462B"/>
    <w:rsid w:val="005F49D4"/>
    <w:rsid w:val="005F4C19"/>
    <w:rsid w:val="005F604F"/>
    <w:rsid w:val="005F7A69"/>
    <w:rsid w:val="00602358"/>
    <w:rsid w:val="00603EFB"/>
    <w:rsid w:val="00604C9A"/>
    <w:rsid w:val="006060B5"/>
    <w:rsid w:val="00606795"/>
    <w:rsid w:val="00612767"/>
    <w:rsid w:val="00612BC8"/>
    <w:rsid w:val="00613869"/>
    <w:rsid w:val="0061406B"/>
    <w:rsid w:val="00614D4E"/>
    <w:rsid w:val="00621D59"/>
    <w:rsid w:val="00622836"/>
    <w:rsid w:val="00622A1A"/>
    <w:rsid w:val="0062302D"/>
    <w:rsid w:val="0062388F"/>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F29"/>
    <w:rsid w:val="006627EB"/>
    <w:rsid w:val="00662D95"/>
    <w:rsid w:val="00663220"/>
    <w:rsid w:val="006641B0"/>
    <w:rsid w:val="006664A6"/>
    <w:rsid w:val="006678F8"/>
    <w:rsid w:val="00670B58"/>
    <w:rsid w:val="0067492E"/>
    <w:rsid w:val="00677451"/>
    <w:rsid w:val="00677BE4"/>
    <w:rsid w:val="006811B8"/>
    <w:rsid w:val="00681715"/>
    <w:rsid w:val="00681BC8"/>
    <w:rsid w:val="00682F0E"/>
    <w:rsid w:val="00684261"/>
    <w:rsid w:val="00684A24"/>
    <w:rsid w:val="00684FDE"/>
    <w:rsid w:val="006862C0"/>
    <w:rsid w:val="00686AE9"/>
    <w:rsid w:val="006873E2"/>
    <w:rsid w:val="00687F8F"/>
    <w:rsid w:val="00691138"/>
    <w:rsid w:val="00691EC5"/>
    <w:rsid w:val="00692C6F"/>
    <w:rsid w:val="00694A56"/>
    <w:rsid w:val="00694CFA"/>
    <w:rsid w:val="00694F7F"/>
    <w:rsid w:val="0069643D"/>
    <w:rsid w:val="00697307"/>
    <w:rsid w:val="006A09EE"/>
    <w:rsid w:val="006A11A0"/>
    <w:rsid w:val="006A1FA0"/>
    <w:rsid w:val="006A3B34"/>
    <w:rsid w:val="006A47D3"/>
    <w:rsid w:val="006B05F5"/>
    <w:rsid w:val="006B2A7E"/>
    <w:rsid w:val="006B4197"/>
    <w:rsid w:val="006B5938"/>
    <w:rsid w:val="006B6B7B"/>
    <w:rsid w:val="006C280C"/>
    <w:rsid w:val="006C3A48"/>
    <w:rsid w:val="006C4125"/>
    <w:rsid w:val="006C721B"/>
    <w:rsid w:val="006D129F"/>
    <w:rsid w:val="006D190A"/>
    <w:rsid w:val="006D29E3"/>
    <w:rsid w:val="006D39A4"/>
    <w:rsid w:val="006D4B49"/>
    <w:rsid w:val="006D4C45"/>
    <w:rsid w:val="006D5F6C"/>
    <w:rsid w:val="006D77F6"/>
    <w:rsid w:val="006E3229"/>
    <w:rsid w:val="006E3465"/>
    <w:rsid w:val="006E3CAB"/>
    <w:rsid w:val="006E6B9C"/>
    <w:rsid w:val="006F5DD0"/>
    <w:rsid w:val="006F645A"/>
    <w:rsid w:val="006F6E8B"/>
    <w:rsid w:val="006F7914"/>
    <w:rsid w:val="00700062"/>
    <w:rsid w:val="00700898"/>
    <w:rsid w:val="0070448A"/>
    <w:rsid w:val="007076CF"/>
    <w:rsid w:val="00714991"/>
    <w:rsid w:val="00715AF7"/>
    <w:rsid w:val="00715EE8"/>
    <w:rsid w:val="0072056D"/>
    <w:rsid w:val="00726F55"/>
    <w:rsid w:val="0072778F"/>
    <w:rsid w:val="00730AAB"/>
    <w:rsid w:val="00731E6D"/>
    <w:rsid w:val="0073239A"/>
    <w:rsid w:val="00733463"/>
    <w:rsid w:val="00737BC0"/>
    <w:rsid w:val="00740695"/>
    <w:rsid w:val="00741D1E"/>
    <w:rsid w:val="00742350"/>
    <w:rsid w:val="00743D24"/>
    <w:rsid w:val="0075131B"/>
    <w:rsid w:val="00753157"/>
    <w:rsid w:val="007544C0"/>
    <w:rsid w:val="00757850"/>
    <w:rsid w:val="00760A0F"/>
    <w:rsid w:val="00760EF3"/>
    <w:rsid w:val="00762AE6"/>
    <w:rsid w:val="0076437D"/>
    <w:rsid w:val="00764FDB"/>
    <w:rsid w:val="00767EAD"/>
    <w:rsid w:val="00770FEB"/>
    <w:rsid w:val="007715BA"/>
    <w:rsid w:val="007738B0"/>
    <w:rsid w:val="0077404D"/>
    <w:rsid w:val="00774ACE"/>
    <w:rsid w:val="007751A4"/>
    <w:rsid w:val="00775C71"/>
    <w:rsid w:val="0077637B"/>
    <w:rsid w:val="0078010F"/>
    <w:rsid w:val="00783515"/>
    <w:rsid w:val="00784DAD"/>
    <w:rsid w:val="007905F9"/>
    <w:rsid w:val="00791C1E"/>
    <w:rsid w:val="00791F7A"/>
    <w:rsid w:val="007924E4"/>
    <w:rsid w:val="00792864"/>
    <w:rsid w:val="00792F0D"/>
    <w:rsid w:val="007930DA"/>
    <w:rsid w:val="00797C81"/>
    <w:rsid w:val="007A2DC3"/>
    <w:rsid w:val="007A2E04"/>
    <w:rsid w:val="007A754A"/>
    <w:rsid w:val="007B66DF"/>
    <w:rsid w:val="007C3B63"/>
    <w:rsid w:val="007C3D58"/>
    <w:rsid w:val="007C482C"/>
    <w:rsid w:val="007C4D8A"/>
    <w:rsid w:val="007C6D3B"/>
    <w:rsid w:val="007C6FE2"/>
    <w:rsid w:val="007D115D"/>
    <w:rsid w:val="007D3E10"/>
    <w:rsid w:val="007D4223"/>
    <w:rsid w:val="007D4338"/>
    <w:rsid w:val="007D62D1"/>
    <w:rsid w:val="007D6EEA"/>
    <w:rsid w:val="007D7373"/>
    <w:rsid w:val="007E0DA2"/>
    <w:rsid w:val="007E2F39"/>
    <w:rsid w:val="007E6518"/>
    <w:rsid w:val="007E7045"/>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3F5C"/>
    <w:rsid w:val="00814C2D"/>
    <w:rsid w:val="00816167"/>
    <w:rsid w:val="00816795"/>
    <w:rsid w:val="00816E60"/>
    <w:rsid w:val="00824C9F"/>
    <w:rsid w:val="00825D2D"/>
    <w:rsid w:val="00826EB4"/>
    <w:rsid w:val="00830739"/>
    <w:rsid w:val="008349AA"/>
    <w:rsid w:val="00835F3F"/>
    <w:rsid w:val="00836F3A"/>
    <w:rsid w:val="008421E8"/>
    <w:rsid w:val="00843421"/>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3D13"/>
    <w:rsid w:val="008C40A4"/>
    <w:rsid w:val="008C57BB"/>
    <w:rsid w:val="008C766E"/>
    <w:rsid w:val="008D13F4"/>
    <w:rsid w:val="008D24BE"/>
    <w:rsid w:val="008D2A0C"/>
    <w:rsid w:val="008E0D47"/>
    <w:rsid w:val="008E1121"/>
    <w:rsid w:val="008E3801"/>
    <w:rsid w:val="008E6C27"/>
    <w:rsid w:val="008F107D"/>
    <w:rsid w:val="008F2D4A"/>
    <w:rsid w:val="008F301A"/>
    <w:rsid w:val="008F4EE1"/>
    <w:rsid w:val="009021E5"/>
    <w:rsid w:val="00902529"/>
    <w:rsid w:val="009036E8"/>
    <w:rsid w:val="00903F00"/>
    <w:rsid w:val="0090438F"/>
    <w:rsid w:val="00922DE5"/>
    <w:rsid w:val="00923964"/>
    <w:rsid w:val="0092429F"/>
    <w:rsid w:val="00926A84"/>
    <w:rsid w:val="009309C9"/>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6ACC"/>
    <w:rsid w:val="00970B22"/>
    <w:rsid w:val="00971FFA"/>
    <w:rsid w:val="00972908"/>
    <w:rsid w:val="009739A7"/>
    <w:rsid w:val="00973AA3"/>
    <w:rsid w:val="00973BB9"/>
    <w:rsid w:val="00973CBC"/>
    <w:rsid w:val="009756F2"/>
    <w:rsid w:val="00976A70"/>
    <w:rsid w:val="00977EC5"/>
    <w:rsid w:val="0098163E"/>
    <w:rsid w:val="00981EEA"/>
    <w:rsid w:val="0098379D"/>
    <w:rsid w:val="00987A7E"/>
    <w:rsid w:val="009923AF"/>
    <w:rsid w:val="00992E8F"/>
    <w:rsid w:val="00993569"/>
    <w:rsid w:val="009951CA"/>
    <w:rsid w:val="00995C39"/>
    <w:rsid w:val="009A1C8B"/>
    <w:rsid w:val="009A23BF"/>
    <w:rsid w:val="009A2FDE"/>
    <w:rsid w:val="009A6450"/>
    <w:rsid w:val="009A6999"/>
    <w:rsid w:val="009B4761"/>
    <w:rsid w:val="009C1296"/>
    <w:rsid w:val="009C37DD"/>
    <w:rsid w:val="009C7071"/>
    <w:rsid w:val="009C77CF"/>
    <w:rsid w:val="009D1F2E"/>
    <w:rsid w:val="009D5894"/>
    <w:rsid w:val="009D785F"/>
    <w:rsid w:val="009D7F50"/>
    <w:rsid w:val="009E0A6E"/>
    <w:rsid w:val="009E1F79"/>
    <w:rsid w:val="009E2399"/>
    <w:rsid w:val="009E334B"/>
    <w:rsid w:val="009E4AE3"/>
    <w:rsid w:val="009E4C81"/>
    <w:rsid w:val="009E5EE6"/>
    <w:rsid w:val="009E6366"/>
    <w:rsid w:val="009E6ABE"/>
    <w:rsid w:val="009E703A"/>
    <w:rsid w:val="009E714E"/>
    <w:rsid w:val="009F09BE"/>
    <w:rsid w:val="009F09F5"/>
    <w:rsid w:val="009F1390"/>
    <w:rsid w:val="009F2A80"/>
    <w:rsid w:val="009F2FDD"/>
    <w:rsid w:val="009F3947"/>
    <w:rsid w:val="009F5CB4"/>
    <w:rsid w:val="009F6141"/>
    <w:rsid w:val="009F684E"/>
    <w:rsid w:val="00A038E8"/>
    <w:rsid w:val="00A038FE"/>
    <w:rsid w:val="00A04DBF"/>
    <w:rsid w:val="00A053A2"/>
    <w:rsid w:val="00A06376"/>
    <w:rsid w:val="00A06B67"/>
    <w:rsid w:val="00A06BBC"/>
    <w:rsid w:val="00A10637"/>
    <w:rsid w:val="00A14EE2"/>
    <w:rsid w:val="00A15CA3"/>
    <w:rsid w:val="00A22FB8"/>
    <w:rsid w:val="00A23AD1"/>
    <w:rsid w:val="00A2719B"/>
    <w:rsid w:val="00A27DCC"/>
    <w:rsid w:val="00A27E00"/>
    <w:rsid w:val="00A33077"/>
    <w:rsid w:val="00A33AA5"/>
    <w:rsid w:val="00A3508E"/>
    <w:rsid w:val="00A41B61"/>
    <w:rsid w:val="00A437FD"/>
    <w:rsid w:val="00A43EDF"/>
    <w:rsid w:val="00A4456E"/>
    <w:rsid w:val="00A4469F"/>
    <w:rsid w:val="00A46707"/>
    <w:rsid w:val="00A46E02"/>
    <w:rsid w:val="00A5182D"/>
    <w:rsid w:val="00A53410"/>
    <w:rsid w:val="00A53FE0"/>
    <w:rsid w:val="00A54702"/>
    <w:rsid w:val="00A54707"/>
    <w:rsid w:val="00A5497F"/>
    <w:rsid w:val="00A55037"/>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2F3D"/>
    <w:rsid w:val="00AB50E3"/>
    <w:rsid w:val="00AB7396"/>
    <w:rsid w:val="00AB7497"/>
    <w:rsid w:val="00AC16E0"/>
    <w:rsid w:val="00AC1A47"/>
    <w:rsid w:val="00AC1D52"/>
    <w:rsid w:val="00AC3159"/>
    <w:rsid w:val="00AC359A"/>
    <w:rsid w:val="00AC3C17"/>
    <w:rsid w:val="00AC53B3"/>
    <w:rsid w:val="00AC6CAA"/>
    <w:rsid w:val="00AC6DFB"/>
    <w:rsid w:val="00AD0503"/>
    <w:rsid w:val="00AD20D8"/>
    <w:rsid w:val="00AD2604"/>
    <w:rsid w:val="00AD62CF"/>
    <w:rsid w:val="00AD73CF"/>
    <w:rsid w:val="00AE0D6C"/>
    <w:rsid w:val="00AE2E77"/>
    <w:rsid w:val="00AE4801"/>
    <w:rsid w:val="00AE7941"/>
    <w:rsid w:val="00AF17D6"/>
    <w:rsid w:val="00B0202E"/>
    <w:rsid w:val="00B02554"/>
    <w:rsid w:val="00B03AB1"/>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26653"/>
    <w:rsid w:val="00B309AA"/>
    <w:rsid w:val="00B31FDD"/>
    <w:rsid w:val="00B35355"/>
    <w:rsid w:val="00B35C1D"/>
    <w:rsid w:val="00B3626C"/>
    <w:rsid w:val="00B36687"/>
    <w:rsid w:val="00B36BCA"/>
    <w:rsid w:val="00B4110D"/>
    <w:rsid w:val="00B426EF"/>
    <w:rsid w:val="00B44311"/>
    <w:rsid w:val="00B469B9"/>
    <w:rsid w:val="00B4790C"/>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2EC5"/>
    <w:rsid w:val="00B73A2A"/>
    <w:rsid w:val="00B751DD"/>
    <w:rsid w:val="00B77083"/>
    <w:rsid w:val="00B77D76"/>
    <w:rsid w:val="00B83A46"/>
    <w:rsid w:val="00B83D80"/>
    <w:rsid w:val="00B83EAF"/>
    <w:rsid w:val="00B87E0D"/>
    <w:rsid w:val="00B93656"/>
    <w:rsid w:val="00B93A16"/>
    <w:rsid w:val="00B93DB1"/>
    <w:rsid w:val="00B94168"/>
    <w:rsid w:val="00B95179"/>
    <w:rsid w:val="00BA03A8"/>
    <w:rsid w:val="00BA4C62"/>
    <w:rsid w:val="00BA5588"/>
    <w:rsid w:val="00BA5929"/>
    <w:rsid w:val="00BA6BEB"/>
    <w:rsid w:val="00BA702E"/>
    <w:rsid w:val="00BA77E8"/>
    <w:rsid w:val="00BA7E46"/>
    <w:rsid w:val="00BA7F04"/>
    <w:rsid w:val="00BB22B3"/>
    <w:rsid w:val="00BB3D1C"/>
    <w:rsid w:val="00BB3E53"/>
    <w:rsid w:val="00BB4708"/>
    <w:rsid w:val="00BB6DE3"/>
    <w:rsid w:val="00BC1D47"/>
    <w:rsid w:val="00BC4704"/>
    <w:rsid w:val="00BC6968"/>
    <w:rsid w:val="00BC6CBD"/>
    <w:rsid w:val="00BD32CD"/>
    <w:rsid w:val="00BD3B73"/>
    <w:rsid w:val="00BE0DC9"/>
    <w:rsid w:val="00BE1CE1"/>
    <w:rsid w:val="00BE2666"/>
    <w:rsid w:val="00BE312E"/>
    <w:rsid w:val="00BF173B"/>
    <w:rsid w:val="00BF2749"/>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506D6"/>
    <w:rsid w:val="00C5449D"/>
    <w:rsid w:val="00C56A35"/>
    <w:rsid w:val="00C56A5B"/>
    <w:rsid w:val="00C56F44"/>
    <w:rsid w:val="00C576AB"/>
    <w:rsid w:val="00C613B3"/>
    <w:rsid w:val="00C63314"/>
    <w:rsid w:val="00C63957"/>
    <w:rsid w:val="00C65402"/>
    <w:rsid w:val="00C66955"/>
    <w:rsid w:val="00C70739"/>
    <w:rsid w:val="00C719BC"/>
    <w:rsid w:val="00C72C81"/>
    <w:rsid w:val="00C73DCA"/>
    <w:rsid w:val="00C76006"/>
    <w:rsid w:val="00C7613F"/>
    <w:rsid w:val="00C770CE"/>
    <w:rsid w:val="00C805DC"/>
    <w:rsid w:val="00C811DD"/>
    <w:rsid w:val="00C8173A"/>
    <w:rsid w:val="00C82D17"/>
    <w:rsid w:val="00C82E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D38"/>
    <w:rsid w:val="00CB71E1"/>
    <w:rsid w:val="00CC15D8"/>
    <w:rsid w:val="00CC165E"/>
    <w:rsid w:val="00CC2273"/>
    <w:rsid w:val="00CC2EF7"/>
    <w:rsid w:val="00CC6FF7"/>
    <w:rsid w:val="00CC78F4"/>
    <w:rsid w:val="00CC7C81"/>
    <w:rsid w:val="00CC7E57"/>
    <w:rsid w:val="00CD3079"/>
    <w:rsid w:val="00CD50C4"/>
    <w:rsid w:val="00CD6DD6"/>
    <w:rsid w:val="00CD73AC"/>
    <w:rsid w:val="00CD79D2"/>
    <w:rsid w:val="00CE1A69"/>
    <w:rsid w:val="00CE3040"/>
    <w:rsid w:val="00CE46C5"/>
    <w:rsid w:val="00CE4930"/>
    <w:rsid w:val="00CF03F9"/>
    <w:rsid w:val="00CF6C5B"/>
    <w:rsid w:val="00D02BD3"/>
    <w:rsid w:val="00D054E4"/>
    <w:rsid w:val="00D061E5"/>
    <w:rsid w:val="00D075EC"/>
    <w:rsid w:val="00D0798C"/>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B48"/>
    <w:rsid w:val="00D533B5"/>
    <w:rsid w:val="00D539FE"/>
    <w:rsid w:val="00D54A48"/>
    <w:rsid w:val="00D54D0D"/>
    <w:rsid w:val="00D55AF8"/>
    <w:rsid w:val="00D56542"/>
    <w:rsid w:val="00D57180"/>
    <w:rsid w:val="00D6665B"/>
    <w:rsid w:val="00D71044"/>
    <w:rsid w:val="00D71EBB"/>
    <w:rsid w:val="00D721AF"/>
    <w:rsid w:val="00D75C4F"/>
    <w:rsid w:val="00D77FB4"/>
    <w:rsid w:val="00D82A28"/>
    <w:rsid w:val="00D84973"/>
    <w:rsid w:val="00D84E48"/>
    <w:rsid w:val="00D92CAE"/>
    <w:rsid w:val="00D94BAD"/>
    <w:rsid w:val="00DA0FE7"/>
    <w:rsid w:val="00DA15DC"/>
    <w:rsid w:val="00DB0892"/>
    <w:rsid w:val="00DB2686"/>
    <w:rsid w:val="00DB273B"/>
    <w:rsid w:val="00DC3BD3"/>
    <w:rsid w:val="00DD0CF6"/>
    <w:rsid w:val="00DD2733"/>
    <w:rsid w:val="00DD39C4"/>
    <w:rsid w:val="00DD4E1C"/>
    <w:rsid w:val="00DE08ED"/>
    <w:rsid w:val="00DE0C93"/>
    <w:rsid w:val="00DE486B"/>
    <w:rsid w:val="00DE6E47"/>
    <w:rsid w:val="00DF027A"/>
    <w:rsid w:val="00DF576A"/>
    <w:rsid w:val="00DF63BB"/>
    <w:rsid w:val="00DF6B58"/>
    <w:rsid w:val="00DF6D86"/>
    <w:rsid w:val="00DF7B47"/>
    <w:rsid w:val="00E00E95"/>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077B"/>
    <w:rsid w:val="00E807CD"/>
    <w:rsid w:val="00E811F9"/>
    <w:rsid w:val="00E82436"/>
    <w:rsid w:val="00E82610"/>
    <w:rsid w:val="00E82A2F"/>
    <w:rsid w:val="00E83634"/>
    <w:rsid w:val="00E83C2E"/>
    <w:rsid w:val="00E83CF7"/>
    <w:rsid w:val="00E850C9"/>
    <w:rsid w:val="00E86E0D"/>
    <w:rsid w:val="00E90197"/>
    <w:rsid w:val="00E904FB"/>
    <w:rsid w:val="00E91908"/>
    <w:rsid w:val="00E93093"/>
    <w:rsid w:val="00E93817"/>
    <w:rsid w:val="00E942C3"/>
    <w:rsid w:val="00E94D2C"/>
    <w:rsid w:val="00E94D3C"/>
    <w:rsid w:val="00E94D5E"/>
    <w:rsid w:val="00E9677D"/>
    <w:rsid w:val="00EA10A2"/>
    <w:rsid w:val="00EA2D82"/>
    <w:rsid w:val="00EA3942"/>
    <w:rsid w:val="00EA4A88"/>
    <w:rsid w:val="00EA6065"/>
    <w:rsid w:val="00EA6A73"/>
    <w:rsid w:val="00EA6F42"/>
    <w:rsid w:val="00EA7835"/>
    <w:rsid w:val="00EA7B40"/>
    <w:rsid w:val="00EB1E10"/>
    <w:rsid w:val="00EB4BA8"/>
    <w:rsid w:val="00EB65D5"/>
    <w:rsid w:val="00EB7737"/>
    <w:rsid w:val="00EC1F95"/>
    <w:rsid w:val="00EC31E5"/>
    <w:rsid w:val="00EC5984"/>
    <w:rsid w:val="00EC5AEC"/>
    <w:rsid w:val="00EC5D97"/>
    <w:rsid w:val="00EC6C9E"/>
    <w:rsid w:val="00ED2243"/>
    <w:rsid w:val="00EE02E5"/>
    <w:rsid w:val="00EE24C0"/>
    <w:rsid w:val="00EE4008"/>
    <w:rsid w:val="00EE7B80"/>
    <w:rsid w:val="00EF38EB"/>
    <w:rsid w:val="00EF6FE8"/>
    <w:rsid w:val="00EF79DF"/>
    <w:rsid w:val="00EF7BF7"/>
    <w:rsid w:val="00F00396"/>
    <w:rsid w:val="00F04547"/>
    <w:rsid w:val="00F1115B"/>
    <w:rsid w:val="00F111AB"/>
    <w:rsid w:val="00F1518E"/>
    <w:rsid w:val="00F23057"/>
    <w:rsid w:val="00F23314"/>
    <w:rsid w:val="00F33139"/>
    <w:rsid w:val="00F33344"/>
    <w:rsid w:val="00F349CA"/>
    <w:rsid w:val="00F36EE6"/>
    <w:rsid w:val="00F4050F"/>
    <w:rsid w:val="00F40A59"/>
    <w:rsid w:val="00F42B9B"/>
    <w:rsid w:val="00F44163"/>
    <w:rsid w:val="00F45DCD"/>
    <w:rsid w:val="00F507E2"/>
    <w:rsid w:val="00F515A6"/>
    <w:rsid w:val="00F51CBE"/>
    <w:rsid w:val="00F52CFA"/>
    <w:rsid w:val="00F60052"/>
    <w:rsid w:val="00F60ABA"/>
    <w:rsid w:val="00F623EB"/>
    <w:rsid w:val="00F62D44"/>
    <w:rsid w:val="00F63B59"/>
    <w:rsid w:val="00F65232"/>
    <w:rsid w:val="00F65BC7"/>
    <w:rsid w:val="00F668C1"/>
    <w:rsid w:val="00F72A1E"/>
    <w:rsid w:val="00F72CB1"/>
    <w:rsid w:val="00F747EF"/>
    <w:rsid w:val="00F76557"/>
    <w:rsid w:val="00F802E6"/>
    <w:rsid w:val="00F824F2"/>
    <w:rsid w:val="00F828C0"/>
    <w:rsid w:val="00F82F3E"/>
    <w:rsid w:val="00F860D1"/>
    <w:rsid w:val="00F93D15"/>
    <w:rsid w:val="00F94DA5"/>
    <w:rsid w:val="00F95AB7"/>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A8C"/>
    <w:rsid w:val="00FC7AB3"/>
    <w:rsid w:val="00FD1476"/>
    <w:rsid w:val="00FD29AA"/>
    <w:rsid w:val="00FE0E06"/>
    <w:rsid w:val="00FE49F9"/>
    <w:rsid w:val="00FE4B1E"/>
    <w:rsid w:val="00FE5E2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9.png"/><Relationship Id="rId68" Type="http://schemas.openxmlformats.org/officeDocument/2006/relationships/image" Target="media/image53.png"/><Relationship Id="rId16" Type="http://schemas.openxmlformats.org/officeDocument/2006/relationships/package" Target="embeddings/Microsoft_Visio_Drawing1.vsdx"/><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image" Target="media/image44.png"/><Relationship Id="rId66" Type="http://schemas.openxmlformats.org/officeDocument/2006/relationships/image" Target="media/image51.png"/><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png"/><Relationship Id="rId64" Type="http://schemas.openxmlformats.org/officeDocument/2006/relationships/image" Target="media/image50.png"/><Relationship Id="rId69" Type="http://schemas.openxmlformats.org/officeDocument/2006/relationships/image" Target="media/image54.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cid:image002.png@01D93572.ABF0D010"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48.png"/><Relationship Id="rId70" Type="http://schemas.openxmlformats.org/officeDocument/2006/relationships/image" Target="cid:image001.png@01D93572.ABF0D010"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microsoft.com/office/2007/relationships/hdphoto" Target="media/hdphoto1.wdp"/><Relationship Id="rId57" Type="http://schemas.openxmlformats.org/officeDocument/2006/relationships/hyperlink" Target="https://docs.devart.com/odbc/firebird/powerbi.htm" TargetMode="Externa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6.png"/><Relationship Id="rId65" Type="http://schemas.openxmlformats.org/officeDocument/2006/relationships/hyperlink" Target="https://serverfault.com/questions/186030/how-to-use-a-config-file-ini-conf-with-a-powershell-script" TargetMode="External"/><Relationship Id="rId73" Type="http://schemas.openxmlformats.org/officeDocument/2006/relationships/hyperlink" Target="https://www.youtube.com/watch?v=IJ1I2737JWU"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hyperlink" Target="https://firebirdsql.org/"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TotalTime>
  <Pages>41</Pages>
  <Words>6205</Words>
  <Characters>35373</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41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273</cp:revision>
  <cp:lastPrinted>2023-01-15T09:22:00Z</cp:lastPrinted>
  <dcterms:created xsi:type="dcterms:W3CDTF">2023-02-11T09:39:00Z</dcterms:created>
  <dcterms:modified xsi:type="dcterms:W3CDTF">2023-02-25T06:59:00Z</dcterms:modified>
</cp:coreProperties>
</file>